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7" w:rightFromText="187" w:vertAnchor="page" w:horzAnchor="margin" w:tblpY="1349"/>
        <w:tblW w:w="5033" w:type="pct"/>
        <w:tblLook w:val="04A0" w:firstRow="1" w:lastRow="0" w:firstColumn="1" w:lastColumn="0" w:noHBand="0" w:noVBand="1"/>
      </w:tblPr>
      <w:tblGrid>
        <w:gridCol w:w="9277"/>
      </w:tblGrid>
      <w:tr w:rsidR="004D6038" w:rsidRPr="00A43502" w:rsidTr="00C86059">
        <w:tc>
          <w:tcPr>
            <w:tcW w:w="9291" w:type="dxa"/>
            <w:tcMar>
              <w:top w:w="216" w:type="dxa"/>
              <w:left w:w="115" w:type="dxa"/>
              <w:bottom w:w="216" w:type="dxa"/>
              <w:right w:w="115" w:type="dxa"/>
            </w:tcMar>
          </w:tcPr>
          <w:p w:rsidR="004D6038" w:rsidRPr="00A43502" w:rsidRDefault="00CA60A8" w:rsidP="005265D6">
            <w:pPr>
              <w:pStyle w:val="a7"/>
              <w:spacing w:beforeLines="50" w:before="156" w:afterLines="50" w:after="156" w:line="360" w:lineRule="auto"/>
              <w:ind w:firstLineChars="200" w:firstLine="440"/>
              <w:rPr>
                <w:rFonts w:ascii="宋体" w:hAnsi="宋体" w:cs="Arial"/>
              </w:rPr>
            </w:pPr>
            <w:r>
              <w:rPr>
                <w:rFonts w:ascii="宋体" w:hAnsi="宋体" w:cs="Arial"/>
                <w:noProof/>
              </w:rPr>
              <w:drawing>
                <wp:inline distT="0" distB="0" distL="0" distR="0">
                  <wp:extent cx="5055174" cy="1375576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epay.pn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01105" cy="1388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D6038" w:rsidRPr="00A43502" w:rsidTr="00C86059">
        <w:tc>
          <w:tcPr>
            <w:tcW w:w="9291" w:type="dxa"/>
          </w:tcPr>
          <w:p w:rsidR="00EF73C7" w:rsidRPr="00A43502" w:rsidRDefault="00B921A3" w:rsidP="00CE7129">
            <w:pPr>
              <w:jc w:val="center"/>
              <w:rPr>
                <w:rFonts w:ascii="宋体" w:hAnsi="宋体" w:cs="Arial"/>
                <w:b/>
                <w:sz w:val="52"/>
                <w:szCs w:val="52"/>
              </w:rPr>
            </w:pPr>
            <w:r w:rsidRPr="00AF47E0">
              <w:rPr>
                <w:rFonts w:ascii="宋体" w:hAnsi="宋体" w:cs="Arial" w:hint="eastAsia"/>
                <w:b/>
                <w:sz w:val="48"/>
                <w:szCs w:val="52"/>
              </w:rPr>
              <w:t>《</w:t>
            </w:r>
            <w:r w:rsidR="00CA60A8">
              <w:rPr>
                <w:rFonts w:ascii="宋体" w:hAnsi="宋体" w:cs="Arial"/>
                <w:b/>
                <w:sz w:val="48"/>
                <w:szCs w:val="52"/>
              </w:rPr>
              <w:t>epay</w:t>
            </w:r>
            <w:r w:rsidRPr="00AF47E0">
              <w:rPr>
                <w:rFonts w:ascii="宋体" w:hAnsi="宋体" w:cs="Arial" w:hint="eastAsia"/>
                <w:b/>
                <w:sz w:val="48"/>
                <w:szCs w:val="52"/>
              </w:rPr>
              <w:t>》</w:t>
            </w:r>
            <w:r w:rsidR="00DD60B2" w:rsidRPr="000B2A6A">
              <w:t xml:space="preserve"> </w:t>
            </w:r>
            <w:r w:rsidR="006B4C1D">
              <w:rPr>
                <w:rFonts w:ascii="宋体" w:hAnsi="宋体" w:cs="Arial" w:hint="eastAsia"/>
                <w:b/>
                <w:sz w:val="52"/>
                <w:szCs w:val="52"/>
              </w:rPr>
              <w:t>Requirements</w:t>
            </w:r>
            <w:r w:rsidR="00DD60B2" w:rsidRPr="00DD60B2">
              <w:rPr>
                <w:rFonts w:ascii="宋体" w:hAnsi="宋体" w:cs="Arial"/>
                <w:b/>
                <w:sz w:val="52"/>
                <w:szCs w:val="52"/>
              </w:rPr>
              <w:t xml:space="preserve"> Analysis</w:t>
            </w:r>
          </w:p>
          <w:p w:rsidR="004D6038" w:rsidRPr="00A43502" w:rsidRDefault="00FB3C0B" w:rsidP="005265D6">
            <w:pPr>
              <w:pStyle w:val="a7"/>
              <w:spacing w:beforeLines="50" w:before="156" w:afterLines="50" w:after="156" w:line="360" w:lineRule="auto"/>
              <w:jc w:val="center"/>
              <w:rPr>
                <w:rFonts w:ascii="宋体" w:hAnsi="宋体" w:cs="Arial"/>
                <w:b/>
                <w:color w:val="4F81BD"/>
                <w:sz w:val="52"/>
                <w:szCs w:val="52"/>
              </w:rPr>
            </w:pPr>
            <w:r w:rsidRPr="00A43502">
              <w:rPr>
                <w:rFonts w:ascii="宋体" w:hAnsi="宋体" w:cs="Arial"/>
                <w:b/>
                <w:sz w:val="52"/>
                <w:szCs w:val="52"/>
              </w:rPr>
              <w:t>V</w:t>
            </w:r>
            <w:r w:rsidRPr="00A43502">
              <w:rPr>
                <w:rFonts w:ascii="宋体" w:hAnsi="宋体" w:cs="Arial" w:hint="eastAsia"/>
                <w:b/>
                <w:sz w:val="52"/>
                <w:szCs w:val="52"/>
              </w:rPr>
              <w:t>1</w:t>
            </w:r>
            <w:r w:rsidR="004D6038" w:rsidRPr="00A43502">
              <w:rPr>
                <w:rFonts w:ascii="宋体" w:hAnsi="宋体" w:cs="Arial"/>
                <w:b/>
                <w:sz w:val="52"/>
                <w:szCs w:val="52"/>
              </w:rPr>
              <w:t>.</w:t>
            </w:r>
            <w:r w:rsidR="00F61BA0">
              <w:rPr>
                <w:rFonts w:ascii="宋体" w:hAnsi="宋体" w:cs="Arial" w:hint="eastAsia"/>
                <w:b/>
                <w:sz w:val="52"/>
                <w:szCs w:val="52"/>
              </w:rPr>
              <w:t>0</w:t>
            </w:r>
          </w:p>
        </w:tc>
      </w:tr>
    </w:tbl>
    <w:p w:rsidR="00CA60A8" w:rsidRDefault="00CA60A8" w:rsidP="00A1362A">
      <w:pPr>
        <w:jc w:val="center"/>
        <w:rPr>
          <w:rFonts w:ascii="宋体" w:hAnsi="宋体" w:cs="Arial"/>
          <w:b/>
          <w:color w:val="0070C0"/>
        </w:rPr>
      </w:pPr>
    </w:p>
    <w:p w:rsidR="00CA60A8" w:rsidRDefault="00CA60A8" w:rsidP="00A1362A">
      <w:pPr>
        <w:jc w:val="center"/>
        <w:rPr>
          <w:rFonts w:ascii="宋体" w:hAnsi="宋体" w:cs="Arial"/>
          <w:b/>
          <w:color w:val="0070C0"/>
        </w:rPr>
      </w:pPr>
    </w:p>
    <w:p w:rsidR="00CA60A8" w:rsidRDefault="00CA60A8" w:rsidP="00A1362A">
      <w:pPr>
        <w:jc w:val="center"/>
        <w:rPr>
          <w:rFonts w:ascii="宋体" w:hAnsi="宋体" w:cs="Arial"/>
          <w:b/>
          <w:color w:val="0070C0"/>
        </w:rPr>
      </w:pPr>
    </w:p>
    <w:p w:rsidR="00CA60A8" w:rsidRDefault="00CA60A8" w:rsidP="00A1362A">
      <w:pPr>
        <w:jc w:val="center"/>
        <w:rPr>
          <w:rFonts w:ascii="宋体" w:hAnsi="宋体" w:cs="Arial"/>
          <w:b/>
          <w:color w:val="0070C0"/>
        </w:rPr>
      </w:pPr>
    </w:p>
    <w:p w:rsidR="00CA60A8" w:rsidRDefault="00CA60A8" w:rsidP="00A1362A">
      <w:pPr>
        <w:jc w:val="center"/>
        <w:rPr>
          <w:rFonts w:ascii="宋体" w:hAnsi="宋体" w:cs="Arial"/>
          <w:b/>
          <w:color w:val="0070C0"/>
        </w:rPr>
      </w:pPr>
    </w:p>
    <w:p w:rsidR="00CA60A8" w:rsidRDefault="00CA60A8" w:rsidP="00A1362A">
      <w:pPr>
        <w:jc w:val="center"/>
        <w:rPr>
          <w:rFonts w:ascii="宋体" w:hAnsi="宋体" w:cs="Arial"/>
          <w:b/>
          <w:color w:val="0070C0"/>
        </w:rPr>
      </w:pPr>
    </w:p>
    <w:p w:rsidR="00CA60A8" w:rsidRDefault="00CA60A8" w:rsidP="00A1362A">
      <w:pPr>
        <w:jc w:val="center"/>
        <w:rPr>
          <w:rFonts w:ascii="宋体" w:hAnsi="宋体" w:cs="Arial"/>
          <w:b/>
          <w:color w:val="0070C0"/>
        </w:rPr>
      </w:pPr>
    </w:p>
    <w:p w:rsidR="00CA60A8" w:rsidRDefault="00CA60A8" w:rsidP="00A1362A">
      <w:pPr>
        <w:jc w:val="center"/>
        <w:rPr>
          <w:rFonts w:ascii="宋体" w:hAnsi="宋体" w:cs="Arial"/>
          <w:b/>
          <w:color w:val="0070C0"/>
        </w:rPr>
      </w:pPr>
    </w:p>
    <w:p w:rsidR="00CA60A8" w:rsidRDefault="00CA60A8" w:rsidP="00A1362A">
      <w:pPr>
        <w:jc w:val="center"/>
        <w:rPr>
          <w:rFonts w:ascii="宋体" w:hAnsi="宋体" w:cs="Arial"/>
          <w:b/>
          <w:color w:val="0070C0"/>
        </w:rPr>
      </w:pPr>
    </w:p>
    <w:p w:rsidR="00CA60A8" w:rsidRDefault="00CA60A8" w:rsidP="00A1362A">
      <w:pPr>
        <w:jc w:val="center"/>
        <w:rPr>
          <w:rFonts w:ascii="宋体" w:hAnsi="宋体" w:cs="Arial"/>
          <w:b/>
          <w:color w:val="0070C0"/>
        </w:rPr>
      </w:pPr>
    </w:p>
    <w:p w:rsidR="00CA60A8" w:rsidRDefault="00CA60A8" w:rsidP="00A1362A">
      <w:pPr>
        <w:jc w:val="center"/>
        <w:rPr>
          <w:rFonts w:ascii="宋体" w:hAnsi="宋体" w:cs="Arial"/>
          <w:b/>
          <w:color w:val="0070C0"/>
        </w:rPr>
      </w:pPr>
    </w:p>
    <w:p w:rsidR="00CA60A8" w:rsidRDefault="00CA60A8" w:rsidP="00A1362A">
      <w:pPr>
        <w:jc w:val="center"/>
        <w:rPr>
          <w:rFonts w:ascii="宋体" w:hAnsi="宋体" w:cs="Arial"/>
          <w:b/>
          <w:color w:val="0070C0"/>
        </w:rPr>
      </w:pPr>
    </w:p>
    <w:p w:rsidR="00CA60A8" w:rsidRDefault="00CA60A8" w:rsidP="00A1362A">
      <w:pPr>
        <w:jc w:val="center"/>
        <w:rPr>
          <w:rFonts w:ascii="宋体" w:hAnsi="宋体" w:cs="Arial"/>
          <w:b/>
          <w:color w:val="0070C0"/>
        </w:rPr>
      </w:pPr>
    </w:p>
    <w:p w:rsidR="00CA60A8" w:rsidRDefault="00CA60A8" w:rsidP="00A1362A">
      <w:pPr>
        <w:jc w:val="center"/>
        <w:rPr>
          <w:rFonts w:ascii="宋体" w:hAnsi="宋体" w:cs="Arial"/>
          <w:b/>
          <w:color w:val="0070C0"/>
        </w:rPr>
      </w:pPr>
    </w:p>
    <w:p w:rsidR="00CA60A8" w:rsidRDefault="00CA60A8" w:rsidP="00A1362A">
      <w:pPr>
        <w:jc w:val="center"/>
        <w:rPr>
          <w:rFonts w:ascii="宋体" w:hAnsi="宋体" w:cs="Arial"/>
          <w:b/>
          <w:color w:val="0070C0"/>
        </w:rPr>
      </w:pPr>
    </w:p>
    <w:p w:rsidR="00CA60A8" w:rsidRDefault="00CA60A8" w:rsidP="00A1362A">
      <w:pPr>
        <w:jc w:val="center"/>
        <w:rPr>
          <w:rFonts w:ascii="宋体" w:hAnsi="宋体" w:cs="Arial"/>
          <w:b/>
          <w:color w:val="0070C0"/>
        </w:rPr>
      </w:pPr>
    </w:p>
    <w:p w:rsidR="00CA60A8" w:rsidRDefault="00CA60A8" w:rsidP="00A1362A">
      <w:pPr>
        <w:jc w:val="center"/>
        <w:rPr>
          <w:rFonts w:ascii="宋体" w:hAnsi="宋体" w:cs="Arial"/>
          <w:b/>
          <w:color w:val="0070C0"/>
        </w:rPr>
      </w:pPr>
    </w:p>
    <w:p w:rsidR="00CA60A8" w:rsidRDefault="00CA60A8" w:rsidP="00A1362A">
      <w:pPr>
        <w:jc w:val="center"/>
        <w:rPr>
          <w:rFonts w:ascii="宋体" w:hAnsi="宋体" w:cs="Arial"/>
          <w:b/>
          <w:color w:val="0070C0"/>
        </w:rPr>
      </w:pPr>
    </w:p>
    <w:p w:rsidR="00CA60A8" w:rsidRDefault="00CA60A8" w:rsidP="00A1362A">
      <w:pPr>
        <w:jc w:val="center"/>
        <w:rPr>
          <w:rFonts w:ascii="宋体" w:hAnsi="宋体" w:cs="Arial"/>
          <w:b/>
          <w:color w:val="0070C0"/>
        </w:rPr>
      </w:pPr>
    </w:p>
    <w:p w:rsidR="00CA60A8" w:rsidRDefault="00CA60A8" w:rsidP="00A1362A">
      <w:pPr>
        <w:jc w:val="center"/>
        <w:rPr>
          <w:rFonts w:ascii="宋体" w:hAnsi="宋体" w:cs="Arial"/>
          <w:b/>
          <w:color w:val="0070C0"/>
        </w:rPr>
      </w:pPr>
    </w:p>
    <w:p w:rsidR="00CA60A8" w:rsidRDefault="00CA60A8" w:rsidP="00A1362A">
      <w:pPr>
        <w:jc w:val="center"/>
        <w:rPr>
          <w:rFonts w:ascii="宋体" w:hAnsi="宋体" w:cs="Arial"/>
          <w:b/>
          <w:color w:val="0070C0"/>
        </w:rPr>
      </w:pPr>
    </w:p>
    <w:p w:rsidR="00CA60A8" w:rsidRDefault="00CA60A8" w:rsidP="00A1362A">
      <w:pPr>
        <w:jc w:val="center"/>
        <w:rPr>
          <w:rFonts w:ascii="宋体" w:hAnsi="宋体" w:cs="Arial"/>
          <w:b/>
          <w:color w:val="0070C0"/>
        </w:rPr>
      </w:pPr>
    </w:p>
    <w:p w:rsidR="00CA60A8" w:rsidRDefault="00CA60A8" w:rsidP="00A1362A">
      <w:pPr>
        <w:jc w:val="center"/>
        <w:rPr>
          <w:rFonts w:ascii="宋体" w:hAnsi="宋体" w:cs="Arial"/>
          <w:b/>
          <w:color w:val="0070C0"/>
        </w:rPr>
      </w:pPr>
    </w:p>
    <w:p w:rsidR="00CA60A8" w:rsidRDefault="00CA60A8" w:rsidP="00A1362A">
      <w:pPr>
        <w:jc w:val="center"/>
        <w:rPr>
          <w:rFonts w:ascii="宋体" w:hAnsi="宋体" w:cs="Arial"/>
          <w:b/>
          <w:color w:val="0070C0"/>
        </w:rPr>
      </w:pPr>
    </w:p>
    <w:p w:rsidR="00CA60A8" w:rsidRDefault="00CA60A8" w:rsidP="00A1362A">
      <w:pPr>
        <w:jc w:val="center"/>
        <w:rPr>
          <w:rFonts w:ascii="宋体" w:hAnsi="宋体" w:cs="Arial"/>
          <w:b/>
          <w:color w:val="0070C0"/>
        </w:rPr>
      </w:pPr>
    </w:p>
    <w:p w:rsidR="00CA60A8" w:rsidRDefault="00CA60A8" w:rsidP="00A1362A">
      <w:pPr>
        <w:jc w:val="center"/>
        <w:rPr>
          <w:rFonts w:ascii="宋体" w:hAnsi="宋体" w:cs="Arial"/>
          <w:b/>
          <w:color w:val="0070C0"/>
        </w:rPr>
      </w:pPr>
    </w:p>
    <w:p w:rsidR="00CA60A8" w:rsidRDefault="00CA60A8" w:rsidP="00A1362A">
      <w:pPr>
        <w:jc w:val="center"/>
        <w:rPr>
          <w:rFonts w:ascii="宋体" w:hAnsi="宋体" w:cs="Arial"/>
          <w:b/>
          <w:color w:val="0070C0"/>
        </w:rPr>
      </w:pPr>
    </w:p>
    <w:p w:rsidR="00CA60A8" w:rsidRDefault="00CA60A8" w:rsidP="00A1362A">
      <w:pPr>
        <w:jc w:val="center"/>
        <w:rPr>
          <w:rFonts w:ascii="宋体" w:hAnsi="宋体" w:cs="Arial"/>
          <w:b/>
          <w:color w:val="0070C0"/>
        </w:rPr>
      </w:pPr>
    </w:p>
    <w:p w:rsidR="00CA60A8" w:rsidRDefault="00CA60A8" w:rsidP="00A1362A">
      <w:pPr>
        <w:jc w:val="center"/>
        <w:rPr>
          <w:rFonts w:ascii="宋体" w:hAnsi="宋体" w:cs="Arial"/>
          <w:b/>
          <w:color w:val="0070C0"/>
        </w:rPr>
      </w:pPr>
    </w:p>
    <w:p w:rsidR="00CA60A8" w:rsidRDefault="00CA60A8" w:rsidP="00A1362A">
      <w:pPr>
        <w:jc w:val="center"/>
        <w:rPr>
          <w:rFonts w:ascii="宋体" w:hAnsi="宋体" w:cs="Arial"/>
          <w:b/>
          <w:color w:val="0070C0"/>
        </w:rPr>
      </w:pPr>
    </w:p>
    <w:p w:rsidR="00A1362A" w:rsidRPr="00CA60A8" w:rsidRDefault="00A1362A" w:rsidP="00A1362A">
      <w:pPr>
        <w:jc w:val="center"/>
        <w:rPr>
          <w:rFonts w:ascii="宋体" w:hAnsi="宋体" w:cs="Arial"/>
          <w:b/>
          <w:color w:val="000000" w:themeColor="text1"/>
        </w:rPr>
      </w:pPr>
      <w:r w:rsidRPr="00CA60A8">
        <w:rPr>
          <w:rFonts w:ascii="宋体" w:hAnsi="宋体" w:cs="Arial"/>
          <w:b/>
          <w:color w:val="000000" w:themeColor="text1"/>
        </w:rPr>
        <w:t>版 本 历 史</w:t>
      </w:r>
    </w:p>
    <w:tbl>
      <w:tblPr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1418"/>
        <w:gridCol w:w="708"/>
        <w:gridCol w:w="1276"/>
        <w:gridCol w:w="4394"/>
      </w:tblGrid>
      <w:tr w:rsidR="00A1362A" w:rsidRPr="00A43502" w:rsidTr="005E61A8">
        <w:trPr>
          <w:trHeight w:val="426"/>
        </w:trPr>
        <w:tc>
          <w:tcPr>
            <w:tcW w:w="817" w:type="dxa"/>
            <w:tcBorders>
              <w:bottom w:val="double" w:sz="4" w:space="0" w:color="auto"/>
            </w:tcBorders>
            <w:shd w:val="clear" w:color="auto" w:fill="00AEAE"/>
          </w:tcPr>
          <w:p w:rsidR="00A1362A" w:rsidRPr="00CA60A8" w:rsidRDefault="00A1362A" w:rsidP="00C86059">
            <w:pPr>
              <w:jc w:val="center"/>
              <w:rPr>
                <w:rFonts w:ascii="宋体" w:hAnsi="宋体" w:cs="Arial"/>
                <w:b/>
                <w:color w:val="FFFFFF" w:themeColor="background1"/>
                <w:szCs w:val="21"/>
              </w:rPr>
            </w:pPr>
            <w:r w:rsidRPr="00CA60A8">
              <w:rPr>
                <w:rFonts w:ascii="宋体" w:hAnsi="宋体" w:cs="Arial"/>
                <w:b/>
                <w:color w:val="FFFFFF" w:themeColor="background1"/>
                <w:szCs w:val="21"/>
              </w:rPr>
              <w:t>版本/状态</w:t>
            </w:r>
          </w:p>
        </w:tc>
        <w:tc>
          <w:tcPr>
            <w:tcW w:w="1418" w:type="dxa"/>
            <w:tcBorders>
              <w:bottom w:val="double" w:sz="4" w:space="0" w:color="auto"/>
            </w:tcBorders>
            <w:shd w:val="clear" w:color="auto" w:fill="00AEAE"/>
          </w:tcPr>
          <w:p w:rsidR="00A1362A" w:rsidRPr="00CA60A8" w:rsidRDefault="00A1362A" w:rsidP="00C86059">
            <w:pPr>
              <w:jc w:val="center"/>
              <w:rPr>
                <w:rFonts w:ascii="宋体" w:hAnsi="宋体" w:cs="Arial"/>
                <w:b/>
                <w:color w:val="FFFFFF" w:themeColor="background1"/>
                <w:szCs w:val="21"/>
              </w:rPr>
            </w:pPr>
            <w:r w:rsidRPr="00CA60A8">
              <w:rPr>
                <w:rFonts w:ascii="宋体" w:hAnsi="宋体" w:cs="Arial"/>
                <w:b/>
                <w:color w:val="FFFFFF" w:themeColor="background1"/>
                <w:szCs w:val="21"/>
              </w:rPr>
              <w:t>作者</w:t>
            </w:r>
          </w:p>
        </w:tc>
        <w:tc>
          <w:tcPr>
            <w:tcW w:w="708" w:type="dxa"/>
            <w:tcBorders>
              <w:bottom w:val="double" w:sz="4" w:space="0" w:color="auto"/>
            </w:tcBorders>
            <w:shd w:val="clear" w:color="auto" w:fill="00AEAE"/>
          </w:tcPr>
          <w:p w:rsidR="00A1362A" w:rsidRPr="00CA60A8" w:rsidRDefault="00A1362A" w:rsidP="00C86059">
            <w:pPr>
              <w:jc w:val="center"/>
              <w:rPr>
                <w:rFonts w:ascii="宋体" w:hAnsi="宋体" w:cs="Arial"/>
                <w:b/>
                <w:color w:val="FFFFFF" w:themeColor="background1"/>
                <w:szCs w:val="21"/>
              </w:rPr>
            </w:pPr>
            <w:r w:rsidRPr="00CA60A8">
              <w:rPr>
                <w:rFonts w:ascii="宋体" w:hAnsi="宋体" w:cs="Arial"/>
                <w:b/>
                <w:color w:val="FFFFFF" w:themeColor="background1"/>
                <w:szCs w:val="21"/>
              </w:rPr>
              <w:t>参与者</w:t>
            </w:r>
          </w:p>
        </w:tc>
        <w:tc>
          <w:tcPr>
            <w:tcW w:w="1276" w:type="dxa"/>
            <w:tcBorders>
              <w:bottom w:val="double" w:sz="4" w:space="0" w:color="auto"/>
            </w:tcBorders>
            <w:shd w:val="clear" w:color="auto" w:fill="00AEAE"/>
          </w:tcPr>
          <w:p w:rsidR="00A1362A" w:rsidRPr="00CA60A8" w:rsidRDefault="00A1362A" w:rsidP="00C86059">
            <w:pPr>
              <w:jc w:val="center"/>
              <w:rPr>
                <w:rFonts w:ascii="宋体" w:hAnsi="宋体" w:cs="Arial"/>
                <w:b/>
                <w:color w:val="FFFFFF" w:themeColor="background1"/>
                <w:szCs w:val="21"/>
              </w:rPr>
            </w:pPr>
            <w:r w:rsidRPr="00CA60A8">
              <w:rPr>
                <w:rFonts w:ascii="宋体" w:hAnsi="宋体" w:cs="Arial"/>
                <w:b/>
                <w:color w:val="FFFFFF" w:themeColor="background1"/>
                <w:szCs w:val="21"/>
              </w:rPr>
              <w:t>日期</w:t>
            </w:r>
          </w:p>
        </w:tc>
        <w:tc>
          <w:tcPr>
            <w:tcW w:w="4394" w:type="dxa"/>
            <w:tcBorders>
              <w:bottom w:val="double" w:sz="4" w:space="0" w:color="auto"/>
            </w:tcBorders>
            <w:shd w:val="clear" w:color="auto" w:fill="00AEAE"/>
          </w:tcPr>
          <w:p w:rsidR="00A1362A" w:rsidRPr="00CA60A8" w:rsidRDefault="00A1362A" w:rsidP="00C86059">
            <w:pPr>
              <w:jc w:val="center"/>
              <w:rPr>
                <w:rFonts w:ascii="宋体" w:hAnsi="宋体" w:cs="Arial"/>
                <w:b/>
                <w:color w:val="FFFFFF" w:themeColor="background1"/>
                <w:szCs w:val="21"/>
              </w:rPr>
            </w:pPr>
            <w:r w:rsidRPr="00CA60A8">
              <w:rPr>
                <w:rFonts w:ascii="宋体" w:hAnsi="宋体" w:cs="Arial"/>
                <w:b/>
                <w:color w:val="FFFFFF" w:themeColor="background1"/>
                <w:szCs w:val="21"/>
              </w:rPr>
              <w:t>备注</w:t>
            </w:r>
          </w:p>
        </w:tc>
      </w:tr>
      <w:tr w:rsidR="00A1362A" w:rsidRPr="00A43502" w:rsidTr="005E61A8">
        <w:tc>
          <w:tcPr>
            <w:tcW w:w="817" w:type="dxa"/>
            <w:tcBorders>
              <w:top w:val="double" w:sz="4" w:space="0" w:color="auto"/>
            </w:tcBorders>
          </w:tcPr>
          <w:p w:rsidR="00A1362A" w:rsidRPr="00A43502" w:rsidRDefault="00CA60A8" w:rsidP="006D4315">
            <w:pPr>
              <w:jc w:val="left"/>
              <w:rPr>
                <w:rFonts w:ascii="宋体" w:hAnsi="宋体" w:cs="Arial"/>
                <w:color w:val="000000"/>
                <w:szCs w:val="21"/>
              </w:rPr>
            </w:pPr>
            <w:r>
              <w:rPr>
                <w:rFonts w:ascii="宋体" w:hAnsi="宋体" w:cs="Arial" w:hint="eastAsia"/>
                <w:color w:val="000000"/>
                <w:szCs w:val="21"/>
              </w:rPr>
              <w:t>1.0.0</w:t>
            </w:r>
          </w:p>
        </w:tc>
        <w:tc>
          <w:tcPr>
            <w:tcW w:w="1418" w:type="dxa"/>
            <w:tcBorders>
              <w:top w:val="double" w:sz="4" w:space="0" w:color="auto"/>
            </w:tcBorders>
          </w:tcPr>
          <w:p w:rsidR="00A1362A" w:rsidRPr="00A43502" w:rsidRDefault="0099673A" w:rsidP="00C86059">
            <w:pPr>
              <w:jc w:val="center"/>
              <w:rPr>
                <w:rFonts w:ascii="宋体" w:hAnsi="宋体" w:cs="Arial"/>
                <w:szCs w:val="21"/>
              </w:rPr>
            </w:pPr>
            <w:r>
              <w:rPr>
                <w:rFonts w:ascii="宋体" w:hAnsi="宋体" w:cs="Arial" w:hint="eastAsia"/>
                <w:szCs w:val="21"/>
              </w:rPr>
              <w:t>黄凯</w:t>
            </w:r>
          </w:p>
        </w:tc>
        <w:tc>
          <w:tcPr>
            <w:tcW w:w="708" w:type="dxa"/>
            <w:tcBorders>
              <w:top w:val="double" w:sz="4" w:space="0" w:color="auto"/>
            </w:tcBorders>
          </w:tcPr>
          <w:p w:rsidR="00A1362A" w:rsidRPr="00A43502" w:rsidRDefault="00A1362A" w:rsidP="00C86059">
            <w:pPr>
              <w:jc w:val="center"/>
              <w:rPr>
                <w:rFonts w:ascii="宋体" w:hAnsi="宋体" w:cs="Arial"/>
                <w:color w:val="000000"/>
                <w:szCs w:val="21"/>
              </w:rPr>
            </w:pPr>
          </w:p>
        </w:tc>
        <w:tc>
          <w:tcPr>
            <w:tcW w:w="1276" w:type="dxa"/>
            <w:tcBorders>
              <w:top w:val="double" w:sz="4" w:space="0" w:color="auto"/>
            </w:tcBorders>
          </w:tcPr>
          <w:p w:rsidR="00A1362A" w:rsidRPr="00A43502" w:rsidRDefault="00CA60A8" w:rsidP="00D32C5D">
            <w:pPr>
              <w:jc w:val="center"/>
              <w:rPr>
                <w:rFonts w:ascii="宋体" w:hAnsi="宋体" w:cs="Arial"/>
                <w:color w:val="000000"/>
                <w:szCs w:val="21"/>
              </w:rPr>
            </w:pPr>
            <w:r>
              <w:rPr>
                <w:rFonts w:ascii="宋体" w:hAnsi="宋体" w:cs="Arial" w:hint="eastAsia"/>
                <w:color w:val="000000"/>
                <w:szCs w:val="21"/>
              </w:rPr>
              <w:t>8.</w:t>
            </w:r>
            <w:r>
              <w:rPr>
                <w:rFonts w:ascii="宋体" w:hAnsi="宋体" w:cs="Arial"/>
                <w:color w:val="000000"/>
                <w:szCs w:val="21"/>
              </w:rPr>
              <w:t>21</w:t>
            </w:r>
          </w:p>
        </w:tc>
        <w:tc>
          <w:tcPr>
            <w:tcW w:w="4394" w:type="dxa"/>
            <w:tcBorders>
              <w:top w:val="double" w:sz="4" w:space="0" w:color="auto"/>
            </w:tcBorders>
          </w:tcPr>
          <w:p w:rsidR="00A1362A" w:rsidRPr="00A43502" w:rsidRDefault="00CA60A8" w:rsidP="00C86059">
            <w:pPr>
              <w:jc w:val="center"/>
              <w:rPr>
                <w:rFonts w:ascii="宋体" w:hAnsi="宋体" w:cs="Arial"/>
                <w:color w:val="000000"/>
                <w:szCs w:val="21"/>
              </w:rPr>
            </w:pPr>
            <w:r>
              <w:rPr>
                <w:rFonts w:ascii="宋体" w:hAnsi="宋体" w:cs="Arial" w:hint="eastAsia"/>
                <w:color w:val="000000"/>
                <w:szCs w:val="21"/>
              </w:rPr>
              <w:t>创建</w:t>
            </w:r>
          </w:p>
        </w:tc>
      </w:tr>
      <w:tr w:rsidR="00A1362A" w:rsidRPr="00A43502" w:rsidTr="005E61A8">
        <w:tc>
          <w:tcPr>
            <w:tcW w:w="817" w:type="dxa"/>
          </w:tcPr>
          <w:p w:rsidR="00A1362A" w:rsidRPr="00A43502" w:rsidRDefault="0099673A" w:rsidP="006D4315">
            <w:pPr>
              <w:jc w:val="left"/>
              <w:rPr>
                <w:rFonts w:ascii="宋体" w:hAnsi="宋体" w:cs="Arial"/>
                <w:color w:val="000000"/>
                <w:szCs w:val="21"/>
              </w:rPr>
            </w:pPr>
            <w:r>
              <w:rPr>
                <w:rFonts w:ascii="宋体" w:hAnsi="宋体" w:cs="Arial" w:hint="eastAsia"/>
                <w:color w:val="000000"/>
                <w:szCs w:val="21"/>
              </w:rPr>
              <w:t>1.0.1</w:t>
            </w:r>
          </w:p>
        </w:tc>
        <w:tc>
          <w:tcPr>
            <w:tcW w:w="1418" w:type="dxa"/>
          </w:tcPr>
          <w:p w:rsidR="00A1362A" w:rsidRPr="00A43502" w:rsidRDefault="0099673A" w:rsidP="00C86059">
            <w:pPr>
              <w:jc w:val="center"/>
              <w:rPr>
                <w:rFonts w:ascii="宋体" w:hAnsi="宋体" w:cs="Arial"/>
                <w:color w:val="000000"/>
                <w:szCs w:val="21"/>
              </w:rPr>
            </w:pPr>
            <w:r>
              <w:rPr>
                <w:rFonts w:ascii="宋体" w:hAnsi="宋体" w:cs="Arial" w:hint="eastAsia"/>
                <w:color w:val="000000"/>
                <w:szCs w:val="21"/>
              </w:rPr>
              <w:t>黄</w:t>
            </w:r>
            <w:r>
              <w:rPr>
                <w:rFonts w:ascii="宋体" w:hAnsi="宋体" w:cs="Arial"/>
                <w:color w:val="000000"/>
                <w:szCs w:val="21"/>
              </w:rPr>
              <w:t>凯</w:t>
            </w:r>
          </w:p>
        </w:tc>
        <w:tc>
          <w:tcPr>
            <w:tcW w:w="708" w:type="dxa"/>
          </w:tcPr>
          <w:p w:rsidR="00A1362A" w:rsidRPr="00A43502" w:rsidRDefault="00A1362A" w:rsidP="00C86059">
            <w:pPr>
              <w:jc w:val="center"/>
              <w:rPr>
                <w:rFonts w:ascii="宋体" w:hAnsi="宋体" w:cs="Arial"/>
                <w:color w:val="000000"/>
                <w:szCs w:val="21"/>
              </w:rPr>
            </w:pPr>
          </w:p>
        </w:tc>
        <w:tc>
          <w:tcPr>
            <w:tcW w:w="1276" w:type="dxa"/>
          </w:tcPr>
          <w:p w:rsidR="00A1362A" w:rsidRPr="00A43502" w:rsidRDefault="00AC3634" w:rsidP="00D32C5D">
            <w:pPr>
              <w:jc w:val="center"/>
              <w:rPr>
                <w:rFonts w:ascii="宋体" w:hAnsi="宋体" w:cs="Arial"/>
                <w:color w:val="000000"/>
                <w:szCs w:val="21"/>
              </w:rPr>
            </w:pPr>
            <w:r>
              <w:rPr>
                <w:rFonts w:ascii="宋体" w:hAnsi="宋体" w:cs="Arial" w:hint="eastAsia"/>
                <w:color w:val="000000"/>
                <w:szCs w:val="21"/>
              </w:rPr>
              <w:t>8.22</w:t>
            </w:r>
          </w:p>
        </w:tc>
        <w:tc>
          <w:tcPr>
            <w:tcW w:w="4394" w:type="dxa"/>
          </w:tcPr>
          <w:p w:rsidR="00A1362A" w:rsidRPr="00A43502" w:rsidRDefault="0099673A" w:rsidP="00C86059">
            <w:pPr>
              <w:jc w:val="center"/>
              <w:rPr>
                <w:rFonts w:ascii="宋体" w:hAnsi="宋体" w:cs="Arial"/>
                <w:color w:val="000000"/>
                <w:szCs w:val="21"/>
              </w:rPr>
            </w:pPr>
            <w:r>
              <w:rPr>
                <w:rFonts w:ascii="宋体" w:hAnsi="宋体" w:cs="Arial" w:hint="eastAsia"/>
                <w:color w:val="000000"/>
                <w:szCs w:val="21"/>
              </w:rPr>
              <w:t>完成</w:t>
            </w:r>
          </w:p>
        </w:tc>
      </w:tr>
      <w:tr w:rsidR="005E61A8" w:rsidRPr="00A43502" w:rsidTr="005E61A8">
        <w:tc>
          <w:tcPr>
            <w:tcW w:w="817" w:type="dxa"/>
          </w:tcPr>
          <w:p w:rsidR="005E61A8" w:rsidRDefault="005E61A8" w:rsidP="006D4315">
            <w:pPr>
              <w:jc w:val="left"/>
              <w:rPr>
                <w:rFonts w:ascii="宋体" w:hAnsi="宋体" w:cs="Arial" w:hint="eastAsia"/>
                <w:color w:val="000000"/>
                <w:szCs w:val="21"/>
              </w:rPr>
            </w:pPr>
            <w:r>
              <w:rPr>
                <w:rFonts w:ascii="宋体" w:hAnsi="宋体" w:cs="Arial" w:hint="eastAsia"/>
                <w:color w:val="000000"/>
                <w:szCs w:val="21"/>
              </w:rPr>
              <w:t>1.1.0</w:t>
            </w:r>
          </w:p>
        </w:tc>
        <w:tc>
          <w:tcPr>
            <w:tcW w:w="1418" w:type="dxa"/>
          </w:tcPr>
          <w:p w:rsidR="005E61A8" w:rsidRDefault="005E61A8" w:rsidP="00C86059">
            <w:pPr>
              <w:jc w:val="center"/>
              <w:rPr>
                <w:rFonts w:ascii="宋体" w:hAnsi="宋体" w:cs="Arial" w:hint="eastAsia"/>
                <w:color w:val="000000"/>
                <w:szCs w:val="21"/>
              </w:rPr>
            </w:pPr>
            <w:r>
              <w:rPr>
                <w:rFonts w:ascii="宋体" w:hAnsi="宋体" w:cs="Arial" w:hint="eastAsia"/>
                <w:color w:val="000000"/>
                <w:szCs w:val="21"/>
              </w:rPr>
              <w:t>Chen</w:t>
            </w:r>
            <w:r>
              <w:rPr>
                <w:rFonts w:ascii="宋体" w:hAnsi="宋体" w:cs="Arial"/>
                <w:color w:val="000000"/>
                <w:szCs w:val="21"/>
              </w:rPr>
              <w:t xml:space="preserve"> Xingyu</w:t>
            </w:r>
          </w:p>
        </w:tc>
        <w:tc>
          <w:tcPr>
            <w:tcW w:w="708" w:type="dxa"/>
          </w:tcPr>
          <w:p w:rsidR="005E61A8" w:rsidRPr="00A43502" w:rsidRDefault="005E61A8" w:rsidP="00C86059">
            <w:pPr>
              <w:jc w:val="center"/>
              <w:rPr>
                <w:rFonts w:ascii="宋体" w:hAnsi="宋体" w:cs="Arial"/>
                <w:color w:val="000000"/>
                <w:szCs w:val="21"/>
              </w:rPr>
            </w:pPr>
          </w:p>
        </w:tc>
        <w:tc>
          <w:tcPr>
            <w:tcW w:w="1276" w:type="dxa"/>
          </w:tcPr>
          <w:p w:rsidR="005E61A8" w:rsidRDefault="005E61A8" w:rsidP="00D32C5D">
            <w:pPr>
              <w:jc w:val="center"/>
              <w:rPr>
                <w:rFonts w:ascii="宋体" w:hAnsi="宋体" w:cs="Arial" w:hint="eastAsia"/>
                <w:color w:val="000000"/>
                <w:szCs w:val="21"/>
              </w:rPr>
            </w:pPr>
            <w:r>
              <w:rPr>
                <w:rFonts w:ascii="宋体" w:hAnsi="宋体" w:cs="Arial" w:hint="eastAsia"/>
                <w:color w:val="000000"/>
                <w:szCs w:val="21"/>
              </w:rPr>
              <w:t>9.14</w:t>
            </w:r>
          </w:p>
        </w:tc>
        <w:tc>
          <w:tcPr>
            <w:tcW w:w="4394" w:type="dxa"/>
          </w:tcPr>
          <w:p w:rsidR="005E61A8" w:rsidRDefault="005E61A8" w:rsidP="00C86059">
            <w:pPr>
              <w:jc w:val="center"/>
              <w:rPr>
                <w:rFonts w:ascii="宋体" w:hAnsi="宋体" w:cs="Arial"/>
                <w:color w:val="000000"/>
                <w:szCs w:val="21"/>
              </w:rPr>
            </w:pPr>
            <w:r>
              <w:rPr>
                <w:rFonts w:ascii="宋体" w:hAnsi="宋体" w:cs="Arial"/>
                <w:color w:val="000000"/>
                <w:szCs w:val="21"/>
              </w:rPr>
              <w:t>Examined</w:t>
            </w:r>
            <w:bookmarkStart w:id="0" w:name="_GoBack"/>
            <w:bookmarkEnd w:id="0"/>
          </w:p>
        </w:tc>
      </w:tr>
    </w:tbl>
    <w:p w:rsidR="00207908" w:rsidRPr="00A43502" w:rsidRDefault="00207908" w:rsidP="004D6038">
      <w:pPr>
        <w:rPr>
          <w:rFonts w:ascii="宋体" w:hAnsi="宋体" w:cs="Arial"/>
        </w:rPr>
      </w:pPr>
    </w:p>
    <w:p w:rsidR="00207908" w:rsidRPr="00A43502" w:rsidRDefault="00207908">
      <w:pPr>
        <w:widowControl/>
        <w:jc w:val="left"/>
        <w:rPr>
          <w:rFonts w:ascii="宋体" w:hAnsi="宋体" w:cs="Arial"/>
        </w:rPr>
      </w:pPr>
      <w:r w:rsidRPr="00A43502">
        <w:rPr>
          <w:rFonts w:ascii="宋体" w:hAnsi="宋体" w:cs="Arial"/>
        </w:rPr>
        <w:br w:type="page"/>
      </w:r>
    </w:p>
    <w:p w:rsidR="00A76CB7" w:rsidRDefault="00A76CB7" w:rsidP="00954753">
      <w:bookmarkStart w:id="1" w:name="_Toc506973482"/>
      <w:bookmarkStart w:id="2" w:name="_Toc304476736"/>
      <w:bookmarkStart w:id="3" w:name="_Toc1511"/>
    </w:p>
    <w:sdt>
      <w:sdtPr>
        <w:rPr>
          <w:rFonts w:ascii="Times New Roman" w:hAnsi="Times New Roman"/>
          <w:b w:val="0"/>
          <w:bCs w:val="0"/>
          <w:color w:val="auto"/>
          <w:kern w:val="2"/>
          <w:sz w:val="21"/>
          <w:szCs w:val="24"/>
          <w:lang w:val="zh-CN"/>
        </w:rPr>
        <w:id w:val="-752974550"/>
        <w:docPartObj>
          <w:docPartGallery w:val="Table of Contents"/>
          <w:docPartUnique/>
        </w:docPartObj>
      </w:sdtPr>
      <w:sdtEndPr/>
      <w:sdtContent>
        <w:p w:rsidR="00ED0A61" w:rsidRDefault="00ED0A61">
          <w:pPr>
            <w:pStyle w:val="TOC"/>
            <w:ind w:right="210"/>
          </w:pPr>
          <w:r>
            <w:rPr>
              <w:lang w:val="zh-CN"/>
            </w:rPr>
            <w:t>Category</w:t>
          </w:r>
        </w:p>
        <w:p w:rsidR="00856D48" w:rsidRDefault="00ED0A61">
          <w:pPr>
            <w:pStyle w:val="10"/>
            <w:tabs>
              <w:tab w:val="left" w:pos="42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66958080" w:history="1">
            <w:r w:rsidR="00856D48" w:rsidRPr="00FC0AE5">
              <w:rPr>
                <w:rStyle w:val="a5"/>
                <w:noProof/>
              </w:rPr>
              <w:t>1.</w:t>
            </w:r>
            <w:r w:rsidR="00856D48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56D48" w:rsidRPr="00FC0AE5">
              <w:rPr>
                <w:rStyle w:val="a5"/>
                <w:noProof/>
              </w:rPr>
              <w:t>System Business Usecase Diagram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080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5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10"/>
            <w:tabs>
              <w:tab w:val="left" w:pos="42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366958081" w:history="1">
            <w:r w:rsidR="00856D48" w:rsidRPr="00FC0AE5">
              <w:rPr>
                <w:rStyle w:val="a5"/>
                <w:noProof/>
              </w:rPr>
              <w:t>2.</w:t>
            </w:r>
            <w:r w:rsidR="00856D48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56D48" w:rsidRPr="00FC0AE5">
              <w:rPr>
                <w:rStyle w:val="a5"/>
                <w:noProof/>
              </w:rPr>
              <w:t>Requirements Analysis of Login Business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081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6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20"/>
            <w:tabs>
              <w:tab w:val="left" w:pos="126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082" w:history="1">
            <w:r w:rsidR="00856D48" w:rsidRPr="00FC0AE5">
              <w:rPr>
                <w:rStyle w:val="a5"/>
                <w:noProof/>
              </w:rPr>
              <w:t>2.1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Login Use Case Diagram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082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6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20"/>
            <w:tabs>
              <w:tab w:val="left" w:pos="126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083" w:history="1">
            <w:r w:rsidR="00856D48" w:rsidRPr="00FC0AE5">
              <w:rPr>
                <w:rStyle w:val="a5"/>
                <w:noProof/>
              </w:rPr>
              <w:t>2.2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Login Use case description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083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6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30"/>
            <w:tabs>
              <w:tab w:val="left" w:pos="168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084" w:history="1">
            <w:r w:rsidR="00856D48" w:rsidRPr="00FC0AE5">
              <w:rPr>
                <w:rStyle w:val="a5"/>
                <w:noProof/>
              </w:rPr>
              <w:t>2.2.1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Customer Login Use case description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084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6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30"/>
            <w:tabs>
              <w:tab w:val="left" w:pos="168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085" w:history="1">
            <w:r w:rsidR="00856D48" w:rsidRPr="00FC0AE5">
              <w:rPr>
                <w:rStyle w:val="a5"/>
                <w:noProof/>
              </w:rPr>
              <w:t>2.2.2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Individual store cashier Login Use case description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085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6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10"/>
            <w:tabs>
              <w:tab w:val="left" w:pos="42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366958086" w:history="1">
            <w:r w:rsidR="00856D48" w:rsidRPr="00FC0AE5">
              <w:rPr>
                <w:rStyle w:val="a5"/>
                <w:noProof/>
              </w:rPr>
              <w:t>3.</w:t>
            </w:r>
            <w:r w:rsidR="00856D48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56D48" w:rsidRPr="00FC0AE5">
              <w:rPr>
                <w:rStyle w:val="a5"/>
                <w:noProof/>
              </w:rPr>
              <w:t>Registration Business Requirements Analysis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086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7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20"/>
            <w:tabs>
              <w:tab w:val="left" w:pos="126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087" w:history="1">
            <w:r w:rsidR="00856D48" w:rsidRPr="00FC0AE5">
              <w:rPr>
                <w:rStyle w:val="a5"/>
                <w:noProof/>
              </w:rPr>
              <w:t>3.1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Registration Use Case Diagram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087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7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20"/>
            <w:tabs>
              <w:tab w:val="left" w:pos="126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088" w:history="1">
            <w:r w:rsidR="00856D48" w:rsidRPr="00FC0AE5">
              <w:rPr>
                <w:rStyle w:val="a5"/>
                <w:noProof/>
              </w:rPr>
              <w:t>3.2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Registration use case description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088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7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30"/>
            <w:tabs>
              <w:tab w:val="left" w:pos="168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089" w:history="1">
            <w:r w:rsidR="00856D48" w:rsidRPr="00FC0AE5">
              <w:rPr>
                <w:rStyle w:val="a5"/>
                <w:noProof/>
              </w:rPr>
              <w:t>3.2.1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Customer Registration use case description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089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7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30"/>
            <w:tabs>
              <w:tab w:val="left" w:pos="168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090" w:history="1">
            <w:r w:rsidR="00856D48" w:rsidRPr="00FC0AE5">
              <w:rPr>
                <w:rStyle w:val="a5"/>
                <w:noProof/>
              </w:rPr>
              <w:t>3.2.2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Individual shop registeration use case description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090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8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10"/>
            <w:tabs>
              <w:tab w:val="left" w:pos="42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366958091" w:history="1">
            <w:r w:rsidR="00856D48" w:rsidRPr="00FC0AE5">
              <w:rPr>
                <w:rStyle w:val="a5"/>
                <w:noProof/>
              </w:rPr>
              <w:t>4.</w:t>
            </w:r>
            <w:r w:rsidR="00856D48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56D48" w:rsidRPr="00FC0AE5">
              <w:rPr>
                <w:rStyle w:val="a5"/>
                <w:noProof/>
              </w:rPr>
              <w:t>Business of Loss Report Demand Analysis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091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9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20"/>
            <w:tabs>
              <w:tab w:val="left" w:pos="126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092" w:history="1">
            <w:r w:rsidR="00856D48" w:rsidRPr="00FC0AE5">
              <w:rPr>
                <w:rStyle w:val="a5"/>
                <w:noProof/>
              </w:rPr>
              <w:t>4.1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Business of Loss Report Use Case Diagram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092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9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20"/>
            <w:tabs>
              <w:tab w:val="left" w:pos="126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093" w:history="1">
            <w:r w:rsidR="00856D48" w:rsidRPr="00FC0AE5">
              <w:rPr>
                <w:rStyle w:val="a5"/>
                <w:noProof/>
              </w:rPr>
              <w:t>4.2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Business of Loss Report use case description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093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9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30"/>
            <w:tabs>
              <w:tab w:val="left" w:pos="168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094" w:history="1">
            <w:r w:rsidR="00856D48" w:rsidRPr="00FC0AE5">
              <w:rPr>
                <w:rStyle w:val="a5"/>
                <w:noProof/>
              </w:rPr>
              <w:t>4.2.1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Business of Loss Report use case description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094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9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10"/>
            <w:tabs>
              <w:tab w:val="left" w:pos="42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366958095" w:history="1">
            <w:r w:rsidR="00856D48" w:rsidRPr="00FC0AE5">
              <w:rPr>
                <w:rStyle w:val="a5"/>
                <w:noProof/>
              </w:rPr>
              <w:t>5.</w:t>
            </w:r>
            <w:r w:rsidR="00856D48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56D48" w:rsidRPr="00FC0AE5">
              <w:rPr>
                <w:rStyle w:val="a5"/>
                <w:noProof/>
              </w:rPr>
              <w:t>Business of User’s Information Modification Requirement Analysis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095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10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20"/>
            <w:tabs>
              <w:tab w:val="left" w:pos="126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096" w:history="1">
            <w:r w:rsidR="00856D48" w:rsidRPr="00FC0AE5">
              <w:rPr>
                <w:rStyle w:val="a5"/>
                <w:noProof/>
              </w:rPr>
              <w:t>5.1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Business of user’s information modification use case diagrams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096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10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20"/>
            <w:tabs>
              <w:tab w:val="left" w:pos="126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097" w:history="1">
            <w:r w:rsidR="00856D48" w:rsidRPr="00FC0AE5">
              <w:rPr>
                <w:rStyle w:val="a5"/>
                <w:noProof/>
              </w:rPr>
              <w:t>5.2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Business of user’s information modification use case description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097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10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10"/>
            <w:tabs>
              <w:tab w:val="left" w:pos="42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366958098" w:history="1">
            <w:r w:rsidR="00856D48" w:rsidRPr="00FC0AE5">
              <w:rPr>
                <w:rStyle w:val="a5"/>
                <w:noProof/>
              </w:rPr>
              <w:t>6.</w:t>
            </w:r>
            <w:r w:rsidR="00856D48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56D48" w:rsidRPr="00FC0AE5">
              <w:rPr>
                <w:rStyle w:val="a5"/>
                <w:noProof/>
              </w:rPr>
              <w:t>Payment services Requirements Analysis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098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11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20"/>
            <w:tabs>
              <w:tab w:val="left" w:pos="126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099" w:history="1">
            <w:r w:rsidR="00856D48" w:rsidRPr="00FC0AE5">
              <w:rPr>
                <w:rStyle w:val="a5"/>
                <w:noProof/>
              </w:rPr>
              <w:t>6.1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Payment services use case diagrams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099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11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20"/>
            <w:tabs>
              <w:tab w:val="left" w:pos="126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100" w:history="1">
            <w:r w:rsidR="00856D48" w:rsidRPr="00FC0AE5">
              <w:rPr>
                <w:rStyle w:val="a5"/>
                <w:noProof/>
              </w:rPr>
              <w:t>6.2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Payment services use case description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100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11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30"/>
            <w:tabs>
              <w:tab w:val="left" w:pos="168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101" w:history="1">
            <w:r w:rsidR="00856D48" w:rsidRPr="00FC0AE5">
              <w:rPr>
                <w:rStyle w:val="a5"/>
                <w:noProof/>
              </w:rPr>
              <w:t>6.2.1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Supermarket Payment use case description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101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11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30"/>
            <w:tabs>
              <w:tab w:val="left" w:pos="168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102" w:history="1">
            <w:r w:rsidR="00856D48" w:rsidRPr="00FC0AE5">
              <w:rPr>
                <w:rStyle w:val="a5"/>
                <w:noProof/>
              </w:rPr>
              <w:t>6.2.2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Individual store Payment use case description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102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12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30"/>
            <w:tabs>
              <w:tab w:val="left" w:pos="168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103" w:history="1">
            <w:r w:rsidR="00856D48" w:rsidRPr="00FC0AE5">
              <w:rPr>
                <w:rStyle w:val="a5"/>
                <w:noProof/>
              </w:rPr>
              <w:t>6.2.3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Collection (Personal Edition) use case description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103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12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30"/>
            <w:tabs>
              <w:tab w:val="left" w:pos="168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104" w:history="1">
            <w:r w:rsidR="00856D48" w:rsidRPr="00FC0AE5">
              <w:rPr>
                <w:rStyle w:val="a5"/>
                <w:noProof/>
              </w:rPr>
              <w:t>6.2.4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Transfer use case description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104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13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30"/>
            <w:tabs>
              <w:tab w:val="left" w:pos="168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105" w:history="1">
            <w:r w:rsidR="00856D48" w:rsidRPr="00FC0AE5">
              <w:rPr>
                <w:rStyle w:val="a5"/>
                <w:noProof/>
              </w:rPr>
              <w:t>6.2.5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Cash use case description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105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13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10"/>
            <w:tabs>
              <w:tab w:val="left" w:pos="42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366958106" w:history="1">
            <w:r w:rsidR="00856D48" w:rsidRPr="00FC0AE5">
              <w:rPr>
                <w:rStyle w:val="a5"/>
                <w:noProof/>
              </w:rPr>
              <w:t>7.</w:t>
            </w:r>
            <w:r w:rsidR="00856D48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56D48" w:rsidRPr="00FC0AE5">
              <w:rPr>
                <w:rStyle w:val="a5"/>
                <w:noProof/>
              </w:rPr>
              <w:t>Finances management business requirements description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106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14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20"/>
            <w:tabs>
              <w:tab w:val="left" w:pos="126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107" w:history="1">
            <w:r w:rsidR="00856D48" w:rsidRPr="00FC0AE5">
              <w:rPr>
                <w:rStyle w:val="a5"/>
                <w:noProof/>
              </w:rPr>
              <w:t>7.1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Finances management user case analysis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107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14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20"/>
            <w:tabs>
              <w:tab w:val="left" w:pos="126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108" w:history="1">
            <w:r w:rsidR="00856D48" w:rsidRPr="00FC0AE5">
              <w:rPr>
                <w:rStyle w:val="a5"/>
                <w:noProof/>
              </w:rPr>
              <w:t>7.2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Finances management use case description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108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14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30"/>
            <w:tabs>
              <w:tab w:val="left" w:pos="168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109" w:history="1">
            <w:r w:rsidR="00856D48" w:rsidRPr="00FC0AE5">
              <w:rPr>
                <w:rStyle w:val="a5"/>
                <w:noProof/>
              </w:rPr>
              <w:t>7.2.1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Deposit Money Use case description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109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14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30"/>
            <w:tabs>
              <w:tab w:val="left" w:pos="168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110" w:history="1">
            <w:r w:rsidR="00856D48" w:rsidRPr="00FC0AE5">
              <w:rPr>
                <w:rStyle w:val="a5"/>
                <w:noProof/>
              </w:rPr>
              <w:t>7.2.2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Interest Management use case description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110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14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10"/>
            <w:tabs>
              <w:tab w:val="left" w:pos="42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366958111" w:history="1">
            <w:r w:rsidR="00856D48" w:rsidRPr="00FC0AE5">
              <w:rPr>
                <w:rStyle w:val="a5"/>
                <w:noProof/>
              </w:rPr>
              <w:t>8.</w:t>
            </w:r>
            <w:r w:rsidR="00856D48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56D48" w:rsidRPr="00FC0AE5">
              <w:rPr>
                <w:rStyle w:val="a5"/>
                <w:noProof/>
              </w:rPr>
              <w:t>Collection business requirements description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111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15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20"/>
            <w:tabs>
              <w:tab w:val="left" w:pos="126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112" w:history="1">
            <w:r w:rsidR="00856D48" w:rsidRPr="00FC0AE5">
              <w:rPr>
                <w:rStyle w:val="a5"/>
                <w:noProof/>
              </w:rPr>
              <w:t>8.1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Collection user case analysis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112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15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20"/>
            <w:tabs>
              <w:tab w:val="left" w:pos="126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113" w:history="1">
            <w:r w:rsidR="00856D48" w:rsidRPr="00FC0AE5">
              <w:rPr>
                <w:rStyle w:val="a5"/>
                <w:noProof/>
              </w:rPr>
              <w:t>8.2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Collection use case description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113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15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30"/>
            <w:tabs>
              <w:tab w:val="left" w:pos="168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114" w:history="1">
            <w:r w:rsidR="00856D48" w:rsidRPr="00FC0AE5">
              <w:rPr>
                <w:rStyle w:val="a5"/>
                <w:noProof/>
              </w:rPr>
              <w:t>8.2.1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Individual storeCollection use case description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114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15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30"/>
            <w:tabs>
              <w:tab w:val="left" w:pos="168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115" w:history="1">
            <w:r w:rsidR="00856D48" w:rsidRPr="00FC0AE5">
              <w:rPr>
                <w:rStyle w:val="a5"/>
                <w:noProof/>
              </w:rPr>
              <w:t>8.2.2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Shop Collection use case description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115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16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10"/>
            <w:tabs>
              <w:tab w:val="left" w:pos="42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366958116" w:history="1">
            <w:r w:rsidR="00856D48" w:rsidRPr="00FC0AE5">
              <w:rPr>
                <w:rStyle w:val="a5"/>
                <w:noProof/>
              </w:rPr>
              <w:t>9.</w:t>
            </w:r>
            <w:r w:rsidR="00856D48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56D48" w:rsidRPr="00FC0AE5">
              <w:rPr>
                <w:rStyle w:val="a5"/>
                <w:noProof/>
              </w:rPr>
              <w:t>Data Reports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116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17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20"/>
            <w:tabs>
              <w:tab w:val="left" w:pos="126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117" w:history="1">
            <w:r w:rsidR="00856D48" w:rsidRPr="00FC0AE5">
              <w:rPr>
                <w:rStyle w:val="a5"/>
                <w:noProof/>
              </w:rPr>
              <w:t>9.1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Data Reportsuser case analysis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117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17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20"/>
            <w:tabs>
              <w:tab w:val="left" w:pos="126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118" w:history="1">
            <w:r w:rsidR="00856D48" w:rsidRPr="00FC0AE5">
              <w:rPr>
                <w:rStyle w:val="a5"/>
                <w:noProof/>
              </w:rPr>
              <w:t>9.2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Data Reports use case description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118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17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10"/>
            <w:tabs>
              <w:tab w:val="left" w:pos="84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366958119" w:history="1">
            <w:r w:rsidR="00856D48" w:rsidRPr="00FC0AE5">
              <w:rPr>
                <w:rStyle w:val="a5"/>
                <w:noProof/>
              </w:rPr>
              <w:t>10.</w:t>
            </w:r>
            <w:r w:rsidR="00856D48">
              <w:rPr>
                <w:rFonts w:asciiTheme="minorHAnsi" w:eastAsiaTheme="minorEastAsia" w:hAnsiTheme="minorHAnsi" w:cstheme="minorBidi"/>
                <w:noProof/>
                <w:kern w:val="2"/>
                <w:sz w:val="21"/>
              </w:rPr>
              <w:tab/>
            </w:r>
            <w:r w:rsidR="00856D48" w:rsidRPr="00FC0AE5">
              <w:rPr>
                <w:rStyle w:val="a5"/>
                <w:noProof/>
              </w:rPr>
              <w:t>Server business requirements description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119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18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20"/>
            <w:tabs>
              <w:tab w:val="left" w:pos="126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120" w:history="1">
            <w:r w:rsidR="00856D48" w:rsidRPr="00FC0AE5">
              <w:rPr>
                <w:rStyle w:val="a5"/>
                <w:noProof/>
              </w:rPr>
              <w:t>10.1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Server user case analysis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120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18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20"/>
            <w:tabs>
              <w:tab w:val="left" w:pos="126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121" w:history="1">
            <w:r w:rsidR="00856D48" w:rsidRPr="00FC0AE5">
              <w:rPr>
                <w:rStyle w:val="a5"/>
                <w:noProof/>
              </w:rPr>
              <w:t>10.2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Server use case description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121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18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30"/>
            <w:tabs>
              <w:tab w:val="left" w:pos="168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122" w:history="1">
            <w:r w:rsidR="00856D48" w:rsidRPr="00FC0AE5">
              <w:rPr>
                <w:rStyle w:val="a5"/>
                <w:noProof/>
              </w:rPr>
              <w:t>10.2.1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Request reception use case description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122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18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30"/>
            <w:tabs>
              <w:tab w:val="left" w:pos="168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123" w:history="1">
            <w:r w:rsidR="00856D48" w:rsidRPr="00FC0AE5">
              <w:rPr>
                <w:rStyle w:val="a5"/>
                <w:noProof/>
              </w:rPr>
              <w:t>10.2.2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Data process use case description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123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18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856D48" w:rsidRDefault="005E61A8">
          <w:pPr>
            <w:pStyle w:val="30"/>
            <w:tabs>
              <w:tab w:val="left" w:pos="1680"/>
              <w:tab w:val="right" w:leader="dot" w:pos="899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66958124" w:history="1">
            <w:r w:rsidR="00856D48" w:rsidRPr="00FC0AE5">
              <w:rPr>
                <w:rStyle w:val="a5"/>
                <w:noProof/>
              </w:rPr>
              <w:t>10.2.3.</w:t>
            </w:r>
            <w:r w:rsidR="00856D48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56D48" w:rsidRPr="00FC0AE5">
              <w:rPr>
                <w:rStyle w:val="a5"/>
                <w:noProof/>
              </w:rPr>
              <w:t>Request Response use case description</w:t>
            </w:r>
            <w:r w:rsidR="00856D48">
              <w:rPr>
                <w:noProof/>
                <w:webHidden/>
              </w:rPr>
              <w:tab/>
            </w:r>
            <w:r w:rsidR="00856D48">
              <w:rPr>
                <w:noProof/>
                <w:webHidden/>
              </w:rPr>
              <w:fldChar w:fldCharType="begin"/>
            </w:r>
            <w:r w:rsidR="00856D48">
              <w:rPr>
                <w:noProof/>
                <w:webHidden/>
              </w:rPr>
              <w:instrText xml:space="preserve"> PAGEREF _Toc366958124 \h </w:instrText>
            </w:r>
            <w:r w:rsidR="00856D48">
              <w:rPr>
                <w:noProof/>
                <w:webHidden/>
              </w:rPr>
            </w:r>
            <w:r w:rsidR="00856D48">
              <w:rPr>
                <w:noProof/>
                <w:webHidden/>
              </w:rPr>
              <w:fldChar w:fldCharType="separate"/>
            </w:r>
            <w:r w:rsidR="00856D48">
              <w:rPr>
                <w:noProof/>
                <w:webHidden/>
              </w:rPr>
              <w:t>20</w:t>
            </w:r>
            <w:r w:rsidR="00856D48">
              <w:rPr>
                <w:noProof/>
                <w:webHidden/>
              </w:rPr>
              <w:fldChar w:fldCharType="end"/>
            </w:r>
          </w:hyperlink>
        </w:p>
        <w:p w:rsidR="00ED0A61" w:rsidRDefault="00ED0A61">
          <w:r>
            <w:rPr>
              <w:b/>
              <w:bCs/>
              <w:lang w:val="zh-CN"/>
            </w:rPr>
            <w:fldChar w:fldCharType="end"/>
          </w:r>
        </w:p>
      </w:sdtContent>
    </w:sdt>
    <w:p w:rsidR="00954753" w:rsidRPr="00954753" w:rsidRDefault="00954753" w:rsidP="00A76CB7">
      <w:pPr>
        <w:widowControl/>
        <w:jc w:val="left"/>
      </w:pPr>
    </w:p>
    <w:p w:rsidR="003F32E4" w:rsidRDefault="00723578" w:rsidP="00CA1A73">
      <w:pPr>
        <w:pStyle w:val="1"/>
        <w:numPr>
          <w:ilvl w:val="0"/>
          <w:numId w:val="1"/>
        </w:numPr>
      </w:pPr>
      <w:bookmarkStart w:id="4" w:name="_Toc366928702"/>
      <w:bookmarkStart w:id="5" w:name="_Toc366958080"/>
      <w:bookmarkEnd w:id="1"/>
      <w:bookmarkEnd w:id="2"/>
      <w:bookmarkEnd w:id="3"/>
      <w:r>
        <w:rPr>
          <w:rFonts w:hint="eastAsia"/>
        </w:rPr>
        <w:lastRenderedPageBreak/>
        <w:t>System B</w:t>
      </w:r>
      <w:r w:rsidR="00762E27">
        <w:rPr>
          <w:rFonts w:hint="eastAsia"/>
        </w:rPr>
        <w:t>usiness Usecase D</w:t>
      </w:r>
      <w:r w:rsidR="00D97C7F">
        <w:rPr>
          <w:rFonts w:hint="eastAsia"/>
        </w:rPr>
        <w:t>iagram</w:t>
      </w:r>
      <w:bookmarkEnd w:id="4"/>
      <w:bookmarkEnd w:id="5"/>
    </w:p>
    <w:p w:rsidR="003F32E4" w:rsidRDefault="006A4079" w:rsidP="00D265F2">
      <w:pPr>
        <w:jc w:val="center"/>
      </w:pPr>
      <w:r>
        <w:rPr>
          <w:noProof/>
        </w:rPr>
        <w:drawing>
          <wp:inline distT="0" distB="0" distL="0" distR="0" wp14:anchorId="75EF108F" wp14:editId="6F5B2DAA">
            <wp:extent cx="5553515" cy="7855537"/>
            <wp:effectExtent l="0" t="0" r="0" b="0"/>
            <wp:docPr id="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3515" cy="78555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7B82" w:rsidRDefault="00467B82" w:rsidP="00D265F2">
      <w:pPr>
        <w:jc w:val="center"/>
      </w:pPr>
    </w:p>
    <w:p w:rsidR="00467B82" w:rsidRDefault="00467B82" w:rsidP="003F32E4"/>
    <w:p w:rsidR="00467B82" w:rsidRPr="00467B82" w:rsidRDefault="00467B82" w:rsidP="00467B82">
      <w:pPr>
        <w:jc w:val="center"/>
      </w:pPr>
    </w:p>
    <w:p w:rsidR="0079546F" w:rsidRDefault="00803104" w:rsidP="00CA1A73">
      <w:pPr>
        <w:pStyle w:val="1"/>
        <w:numPr>
          <w:ilvl w:val="0"/>
          <w:numId w:val="1"/>
        </w:numPr>
      </w:pPr>
      <w:bookmarkStart w:id="6" w:name="_Toc366928703"/>
      <w:bookmarkStart w:id="7" w:name="_Toc366958081"/>
      <w:r>
        <w:t>Requirements</w:t>
      </w:r>
      <w:r w:rsidR="00723578">
        <w:t xml:space="preserve"> Analysis of </w:t>
      </w:r>
      <w:r w:rsidR="00723578">
        <w:rPr>
          <w:rFonts w:hint="eastAsia"/>
        </w:rPr>
        <w:t>Log</w:t>
      </w:r>
      <w:r w:rsidR="00AE613F">
        <w:t>in B</w:t>
      </w:r>
      <w:r w:rsidR="005178D7" w:rsidRPr="005178D7">
        <w:t>usiness</w:t>
      </w:r>
      <w:bookmarkEnd w:id="6"/>
      <w:bookmarkEnd w:id="7"/>
    </w:p>
    <w:p w:rsidR="0079546F" w:rsidRDefault="005178D7" w:rsidP="00CA1A73">
      <w:pPr>
        <w:pStyle w:val="2"/>
        <w:numPr>
          <w:ilvl w:val="1"/>
          <w:numId w:val="1"/>
        </w:numPr>
      </w:pPr>
      <w:bookmarkStart w:id="8" w:name="_Toc366928704"/>
      <w:bookmarkStart w:id="9" w:name="_Toc366958082"/>
      <w:r>
        <w:rPr>
          <w:rFonts w:hint="eastAsia"/>
        </w:rPr>
        <w:t xml:space="preserve">Login </w:t>
      </w:r>
      <w:r w:rsidRPr="005178D7">
        <w:t>Use Case Diagram</w:t>
      </w:r>
      <w:bookmarkEnd w:id="8"/>
      <w:bookmarkEnd w:id="9"/>
    </w:p>
    <w:p w:rsidR="0079546F" w:rsidRDefault="00177A8B" w:rsidP="0079546F">
      <w:pPr>
        <w:jc w:val="center"/>
      </w:pPr>
      <w:r>
        <w:rPr>
          <w:noProof/>
        </w:rPr>
        <w:drawing>
          <wp:inline distT="0" distB="0" distL="0" distR="0" wp14:anchorId="17F3CC5F" wp14:editId="7EF4047E">
            <wp:extent cx="1535044" cy="901752"/>
            <wp:effectExtent l="0" t="0" r="0" b="0"/>
            <wp:docPr id="1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6700" cy="9203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13D44">
        <w:rPr>
          <w:noProof/>
        </w:rPr>
        <w:drawing>
          <wp:inline distT="0" distB="0" distL="0" distR="0" wp14:anchorId="725D4783" wp14:editId="7F8D6299">
            <wp:extent cx="1682945" cy="85451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6357" cy="8714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46F" w:rsidRDefault="005178D7" w:rsidP="00CA1A73">
      <w:pPr>
        <w:pStyle w:val="2"/>
        <w:numPr>
          <w:ilvl w:val="1"/>
          <w:numId w:val="1"/>
        </w:numPr>
      </w:pPr>
      <w:bookmarkStart w:id="10" w:name="_Toc366928705"/>
      <w:bookmarkStart w:id="11" w:name="_Toc366958083"/>
      <w:r>
        <w:rPr>
          <w:rFonts w:hint="eastAsia"/>
        </w:rPr>
        <w:t xml:space="preserve">Login </w:t>
      </w:r>
      <w:r w:rsidR="00934C4E">
        <w:t>u</w:t>
      </w:r>
      <w:r w:rsidRPr="005178D7">
        <w:t>se case description</w:t>
      </w:r>
      <w:bookmarkEnd w:id="10"/>
      <w:bookmarkEnd w:id="11"/>
    </w:p>
    <w:p w:rsidR="0079546F" w:rsidRDefault="00934C4E" w:rsidP="00CA1A73">
      <w:pPr>
        <w:pStyle w:val="3"/>
        <w:numPr>
          <w:ilvl w:val="2"/>
          <w:numId w:val="1"/>
        </w:numPr>
      </w:pPr>
      <w:bookmarkStart w:id="12" w:name="_Toc366928706"/>
      <w:bookmarkStart w:id="13" w:name="_Toc366958084"/>
      <w:r>
        <w:t>Customer l</w:t>
      </w:r>
      <w:r w:rsidR="00A0611A" w:rsidRPr="00A0611A">
        <w:t>ogin</w:t>
      </w:r>
      <w:r w:rsidR="00A0611A">
        <w:rPr>
          <w:rFonts w:hint="eastAsia"/>
        </w:rPr>
        <w:t xml:space="preserve"> </w:t>
      </w:r>
      <w:r>
        <w:t>u</w:t>
      </w:r>
      <w:r w:rsidR="00A0611A" w:rsidRPr="005178D7">
        <w:t>se case description</w:t>
      </w:r>
      <w:bookmarkEnd w:id="12"/>
      <w:bookmarkEnd w:id="13"/>
    </w:p>
    <w:tbl>
      <w:tblPr>
        <w:tblW w:w="909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83"/>
        <w:gridCol w:w="6814"/>
      </w:tblGrid>
      <w:tr w:rsidR="0079546F" w:rsidRPr="0049678C" w:rsidTr="00AE613F">
        <w:trPr>
          <w:trHeight w:val="270"/>
        </w:trPr>
        <w:tc>
          <w:tcPr>
            <w:tcW w:w="2283" w:type="dxa"/>
            <w:shd w:val="clear" w:color="auto" w:fill="00AEAE"/>
            <w:noWrap/>
            <w:vAlign w:val="bottom"/>
            <w:hideMark/>
          </w:tcPr>
          <w:p w:rsidR="0079546F" w:rsidRPr="00AE613F" w:rsidRDefault="0079546F" w:rsidP="001A7591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AE613F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ID</w:t>
            </w:r>
          </w:p>
        </w:tc>
        <w:tc>
          <w:tcPr>
            <w:tcW w:w="6814" w:type="dxa"/>
            <w:shd w:val="clear" w:color="auto" w:fill="00AEAE"/>
            <w:noWrap/>
            <w:vAlign w:val="bottom"/>
            <w:hideMark/>
          </w:tcPr>
          <w:p w:rsidR="0079546F" w:rsidRPr="00AE613F" w:rsidRDefault="0079546F" w:rsidP="001A7591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AE613F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epay-</w:t>
            </w:r>
            <w:r w:rsidR="002A28E4"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Log in</w:t>
            </w:r>
            <w:r w:rsidR="002A28E4" w:rsidRPr="00AE613F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 xml:space="preserve"> </w:t>
            </w:r>
            <w:r w:rsidRPr="00AE613F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-001</w:t>
            </w:r>
          </w:p>
        </w:tc>
      </w:tr>
      <w:tr w:rsidR="0079546F" w:rsidRPr="0049678C" w:rsidTr="00AE613F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79546F" w:rsidRPr="00AE613F" w:rsidRDefault="002053FA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Use Case Name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79546F" w:rsidRPr="00AE613F" w:rsidRDefault="0020326B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Log in</w:t>
            </w:r>
          </w:p>
        </w:tc>
      </w:tr>
      <w:tr w:rsidR="0079546F" w:rsidRPr="0049678C" w:rsidTr="00AE613F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79546F" w:rsidRPr="00AE613F" w:rsidRDefault="002053FA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Participants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79546F" w:rsidRPr="00AE613F" w:rsidRDefault="005265D6" w:rsidP="0020326B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U</w:t>
            </w:r>
            <w:r w:rsidR="0020326B"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sers of Personal Edition </w:t>
            </w:r>
          </w:p>
        </w:tc>
      </w:tr>
      <w:tr w:rsidR="0079546F" w:rsidRPr="0049678C" w:rsidTr="00AE613F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79546F" w:rsidRPr="00AE613F" w:rsidRDefault="002053FA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Preconditions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79546F" w:rsidRPr="00AE613F" w:rsidRDefault="002E0559" w:rsidP="002E0559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User h</w:t>
            </w:r>
            <w:r w:rsidR="0020326B" w:rsidRPr="00AE613F">
              <w:rPr>
                <w:rFonts w:ascii="Arial" w:hAnsi="Arial" w:cs="Arial"/>
                <w:color w:val="000000"/>
                <w:kern w:val="0"/>
                <w:szCs w:val="21"/>
              </w:rPr>
              <w:t>as been registered, and account files exist</w:t>
            </w:r>
          </w:p>
        </w:tc>
      </w:tr>
      <w:tr w:rsidR="0079546F" w:rsidRPr="0049678C" w:rsidTr="00AE613F">
        <w:trPr>
          <w:trHeight w:val="946"/>
        </w:trPr>
        <w:tc>
          <w:tcPr>
            <w:tcW w:w="2283" w:type="dxa"/>
            <w:shd w:val="clear" w:color="auto" w:fill="auto"/>
            <w:noWrap/>
            <w:hideMark/>
          </w:tcPr>
          <w:p w:rsidR="0079546F" w:rsidRPr="00AE613F" w:rsidRDefault="002053FA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Event Flow</w:t>
            </w:r>
          </w:p>
        </w:tc>
        <w:tc>
          <w:tcPr>
            <w:tcW w:w="6814" w:type="dxa"/>
            <w:shd w:val="clear" w:color="auto" w:fill="auto"/>
            <w:hideMark/>
          </w:tcPr>
          <w:p w:rsidR="0079546F" w:rsidRPr="00AE613F" w:rsidRDefault="0079546F" w:rsidP="001A7591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1.</w:t>
            </w:r>
            <w:r w:rsidR="000409FB" w:rsidRPr="00AE613F">
              <w:rPr>
                <w:rFonts w:ascii="Arial" w:hAnsi="Arial" w:cs="Arial"/>
                <w:szCs w:val="21"/>
              </w:rPr>
              <w:t xml:space="preserve"> </w:t>
            </w:r>
            <w:r w:rsidR="000409FB"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Enter the </w:t>
            </w:r>
            <w:r w:rsidR="009B29F4" w:rsidRPr="00AE613F">
              <w:rPr>
                <w:rFonts w:ascii="Arial" w:hAnsi="Arial" w:cs="Arial"/>
                <w:color w:val="000000"/>
                <w:kern w:val="0"/>
                <w:szCs w:val="21"/>
              </w:rPr>
              <w:t>username</w:t>
            </w:r>
            <w:r w:rsidR="000409FB"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and password</w:t>
            </w:r>
          </w:p>
          <w:p w:rsidR="0079546F" w:rsidRPr="00AE613F" w:rsidRDefault="0079546F" w:rsidP="001A7591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2.</w:t>
            </w:r>
            <w:r w:rsidR="000409FB" w:rsidRPr="00AE613F">
              <w:rPr>
                <w:rFonts w:ascii="Arial" w:hAnsi="Arial" w:cs="Arial"/>
                <w:szCs w:val="21"/>
              </w:rPr>
              <w:t xml:space="preserve"> </w:t>
            </w:r>
            <w:r w:rsidR="00934C4E">
              <w:rPr>
                <w:rFonts w:ascii="Arial" w:hAnsi="Arial" w:cs="Arial"/>
                <w:color w:val="000000"/>
                <w:kern w:val="0"/>
                <w:szCs w:val="21"/>
              </w:rPr>
              <w:t>Click l</w:t>
            </w:r>
            <w:r w:rsidR="000409FB" w:rsidRPr="00AE613F">
              <w:rPr>
                <w:rFonts w:ascii="Arial" w:hAnsi="Arial" w:cs="Arial"/>
                <w:color w:val="000000"/>
                <w:kern w:val="0"/>
                <w:szCs w:val="21"/>
              </w:rPr>
              <w:t>ogin</w:t>
            </w:r>
          </w:p>
          <w:p w:rsidR="0079546F" w:rsidRPr="00AE613F" w:rsidRDefault="0079546F" w:rsidP="001A7591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3.</w:t>
            </w:r>
            <w:r w:rsidR="000409FB"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check username and password according to the local file </w:t>
            </w:r>
          </w:p>
          <w:p w:rsidR="0079546F" w:rsidRPr="00AE613F" w:rsidRDefault="0079546F" w:rsidP="001A7591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4.</w:t>
            </w:r>
            <w:r w:rsidR="002800F3"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Return </w:t>
            </w:r>
            <w:r w:rsidR="00DF3E85">
              <w:rPr>
                <w:rFonts w:ascii="Arial" w:hAnsi="Arial" w:cs="Arial"/>
                <w:color w:val="000000"/>
                <w:kern w:val="0"/>
                <w:szCs w:val="21"/>
              </w:rPr>
              <w:t>login r</w:t>
            </w:r>
            <w:r w:rsidR="00BE526B" w:rsidRPr="00AE613F">
              <w:rPr>
                <w:rFonts w:ascii="Arial" w:hAnsi="Arial" w:cs="Arial"/>
                <w:color w:val="000000"/>
                <w:kern w:val="0"/>
                <w:szCs w:val="21"/>
              </w:rPr>
              <w:t>esults</w:t>
            </w:r>
          </w:p>
        </w:tc>
      </w:tr>
      <w:tr w:rsidR="0079546F" w:rsidRPr="0049678C" w:rsidTr="00AE613F">
        <w:trPr>
          <w:trHeight w:val="270"/>
        </w:trPr>
        <w:tc>
          <w:tcPr>
            <w:tcW w:w="2283" w:type="dxa"/>
            <w:shd w:val="clear" w:color="auto" w:fill="auto"/>
            <w:noWrap/>
            <w:hideMark/>
          </w:tcPr>
          <w:p w:rsidR="0079546F" w:rsidRPr="00AE613F" w:rsidRDefault="002053FA" w:rsidP="002053FA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Optionalevents flow</w:t>
            </w:r>
          </w:p>
        </w:tc>
        <w:tc>
          <w:tcPr>
            <w:tcW w:w="6814" w:type="dxa"/>
            <w:shd w:val="clear" w:color="auto" w:fill="auto"/>
            <w:hideMark/>
          </w:tcPr>
          <w:p w:rsidR="0079546F" w:rsidRPr="00AE613F" w:rsidRDefault="00F76A19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None</w:t>
            </w:r>
          </w:p>
        </w:tc>
      </w:tr>
      <w:tr w:rsidR="0079546F" w:rsidRPr="0049678C" w:rsidTr="00AE613F">
        <w:trPr>
          <w:trHeight w:val="270"/>
        </w:trPr>
        <w:tc>
          <w:tcPr>
            <w:tcW w:w="2283" w:type="dxa"/>
            <w:shd w:val="clear" w:color="auto" w:fill="auto"/>
            <w:noWrap/>
            <w:hideMark/>
          </w:tcPr>
          <w:p w:rsidR="0079546F" w:rsidRPr="00AE613F" w:rsidRDefault="0020326B" w:rsidP="0020326B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Abnormal vents flow 1</w:t>
            </w:r>
          </w:p>
        </w:tc>
        <w:tc>
          <w:tcPr>
            <w:tcW w:w="6814" w:type="dxa"/>
            <w:shd w:val="clear" w:color="auto" w:fill="auto"/>
            <w:hideMark/>
          </w:tcPr>
          <w:p w:rsidR="0079546F" w:rsidRPr="00AE613F" w:rsidRDefault="00D03CF4" w:rsidP="00ED1CB8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Local file does not exist, </w:t>
            </w:r>
            <w:r w:rsidR="00ED1CB8">
              <w:rPr>
                <w:rFonts w:ascii="Arial" w:hAnsi="Arial" w:cs="Arial"/>
                <w:color w:val="000000"/>
                <w:kern w:val="0"/>
                <w:szCs w:val="21"/>
              </w:rPr>
              <w:t>user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need</w:t>
            </w:r>
            <w:r w:rsidR="00ED1CB8">
              <w:rPr>
                <w:rFonts w:ascii="Arial" w:hAnsi="Arial" w:cs="Arial"/>
                <w:color w:val="000000"/>
                <w:kern w:val="0"/>
                <w:szCs w:val="21"/>
              </w:rPr>
              <w:t>s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to send the server bank card number and ID number for verification. If validation is successful, the password file can be downloaded from the server</w:t>
            </w:r>
          </w:p>
        </w:tc>
      </w:tr>
      <w:tr w:rsidR="0079546F" w:rsidRPr="0049678C" w:rsidTr="00AE613F">
        <w:trPr>
          <w:trHeight w:val="270"/>
        </w:trPr>
        <w:tc>
          <w:tcPr>
            <w:tcW w:w="2283" w:type="dxa"/>
            <w:shd w:val="clear" w:color="auto" w:fill="auto"/>
            <w:noWrap/>
            <w:hideMark/>
          </w:tcPr>
          <w:p w:rsidR="0079546F" w:rsidRPr="00AE613F" w:rsidRDefault="0020326B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Abnormal vents flow </w:t>
            </w:r>
            <w:r w:rsidR="0079546F" w:rsidRPr="00AE613F">
              <w:rPr>
                <w:rFonts w:ascii="Arial" w:hAnsi="Arial" w:cs="Arial"/>
                <w:color w:val="000000"/>
                <w:kern w:val="0"/>
                <w:szCs w:val="21"/>
              </w:rPr>
              <w:t>2</w:t>
            </w:r>
          </w:p>
        </w:tc>
        <w:tc>
          <w:tcPr>
            <w:tcW w:w="6814" w:type="dxa"/>
            <w:shd w:val="clear" w:color="auto" w:fill="auto"/>
            <w:hideMark/>
          </w:tcPr>
          <w:p w:rsidR="0079546F" w:rsidRPr="00AE613F" w:rsidRDefault="000E79F3" w:rsidP="000E79F3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If </w:t>
            </w:r>
            <w:r w:rsidR="009B29F4" w:rsidRPr="00AE613F">
              <w:rPr>
                <w:rFonts w:ascii="Arial" w:hAnsi="Arial" w:cs="Arial"/>
                <w:color w:val="000000"/>
                <w:kern w:val="0"/>
                <w:szCs w:val="21"/>
              </w:rPr>
              <w:t>username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or password is blank or does not meet specifications, </w:t>
            </w:r>
            <w:r w:rsidR="00ED1CB8">
              <w:rPr>
                <w:rFonts w:ascii="Arial" w:hAnsi="Arial" w:cs="Arial"/>
                <w:color w:val="000000"/>
                <w:kern w:val="0"/>
                <w:szCs w:val="21"/>
              </w:rPr>
              <w:t xml:space="preserve">it 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prompts the user to enter the correct </w:t>
            </w:r>
            <w:r w:rsidR="009B29F4" w:rsidRPr="00AE613F">
              <w:rPr>
                <w:rFonts w:ascii="Arial" w:hAnsi="Arial" w:cs="Arial"/>
                <w:color w:val="000000"/>
                <w:kern w:val="0"/>
                <w:szCs w:val="21"/>
              </w:rPr>
              <w:t>username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and password</w:t>
            </w:r>
          </w:p>
        </w:tc>
      </w:tr>
      <w:tr w:rsidR="0079546F" w:rsidRPr="0049678C" w:rsidTr="00AE613F">
        <w:trPr>
          <w:trHeight w:val="285"/>
        </w:trPr>
        <w:tc>
          <w:tcPr>
            <w:tcW w:w="2283" w:type="dxa"/>
            <w:shd w:val="clear" w:color="auto" w:fill="auto"/>
            <w:noWrap/>
            <w:hideMark/>
          </w:tcPr>
          <w:p w:rsidR="0079546F" w:rsidRPr="00AE613F" w:rsidRDefault="0020326B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Postcondition</w:t>
            </w:r>
          </w:p>
        </w:tc>
        <w:tc>
          <w:tcPr>
            <w:tcW w:w="6814" w:type="dxa"/>
            <w:shd w:val="clear" w:color="auto" w:fill="auto"/>
            <w:hideMark/>
          </w:tcPr>
          <w:p w:rsidR="0079546F" w:rsidRPr="00AE613F" w:rsidRDefault="000E79F3" w:rsidP="000E79F3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A failed login returns reasons for the failure, a successful login leads into the main interface</w:t>
            </w:r>
          </w:p>
        </w:tc>
      </w:tr>
    </w:tbl>
    <w:p w:rsidR="0079546F" w:rsidRPr="0044752E" w:rsidRDefault="0079546F" w:rsidP="0079546F"/>
    <w:p w:rsidR="0079546F" w:rsidRDefault="00934C4E" w:rsidP="00CA1A73">
      <w:pPr>
        <w:pStyle w:val="3"/>
        <w:numPr>
          <w:ilvl w:val="2"/>
          <w:numId w:val="1"/>
        </w:numPr>
      </w:pPr>
      <w:bookmarkStart w:id="14" w:name="_Toc366928707"/>
      <w:bookmarkStart w:id="15" w:name="_Toc366958085"/>
      <w:r>
        <w:t>Individual store cashier l</w:t>
      </w:r>
      <w:r w:rsidR="002D560F" w:rsidRPr="002D560F">
        <w:t xml:space="preserve">ogin </w:t>
      </w:r>
      <w:r>
        <w:t>u</w:t>
      </w:r>
      <w:r w:rsidR="00E00179" w:rsidRPr="005178D7">
        <w:t>se case description</w:t>
      </w:r>
      <w:bookmarkEnd w:id="14"/>
      <w:bookmarkEnd w:id="15"/>
    </w:p>
    <w:tbl>
      <w:tblPr>
        <w:tblW w:w="909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83"/>
        <w:gridCol w:w="6814"/>
      </w:tblGrid>
      <w:tr w:rsidR="0079546F" w:rsidRPr="0049678C" w:rsidTr="00C9095D">
        <w:trPr>
          <w:trHeight w:val="270"/>
        </w:trPr>
        <w:tc>
          <w:tcPr>
            <w:tcW w:w="2283" w:type="dxa"/>
            <w:shd w:val="clear" w:color="auto" w:fill="00AEAE"/>
            <w:noWrap/>
            <w:vAlign w:val="bottom"/>
            <w:hideMark/>
          </w:tcPr>
          <w:p w:rsidR="0079546F" w:rsidRPr="00AE613F" w:rsidRDefault="0079546F" w:rsidP="001A7591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AE613F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ID</w:t>
            </w:r>
          </w:p>
        </w:tc>
        <w:tc>
          <w:tcPr>
            <w:tcW w:w="6814" w:type="dxa"/>
            <w:shd w:val="clear" w:color="auto" w:fill="00AEAE"/>
            <w:noWrap/>
            <w:vAlign w:val="bottom"/>
            <w:hideMark/>
          </w:tcPr>
          <w:p w:rsidR="0079546F" w:rsidRPr="00AE613F" w:rsidRDefault="0079546F" w:rsidP="001A7591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AE613F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epay-</w:t>
            </w:r>
            <w:r w:rsidR="002A28E4"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Log in</w:t>
            </w:r>
            <w:r w:rsidR="002A28E4" w:rsidRPr="00AE613F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 xml:space="preserve"> </w:t>
            </w:r>
            <w:r w:rsidRPr="00AE613F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-002</w:t>
            </w:r>
          </w:p>
        </w:tc>
      </w:tr>
      <w:tr w:rsidR="00E00179" w:rsidRPr="0049678C" w:rsidTr="00C9095D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E00179" w:rsidRPr="00AE613F" w:rsidRDefault="00E00179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Use Case Name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E00179" w:rsidRPr="00AE613F" w:rsidRDefault="002A28E4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Log in</w:t>
            </w:r>
          </w:p>
        </w:tc>
      </w:tr>
      <w:tr w:rsidR="00E00179" w:rsidRPr="0049678C" w:rsidTr="00C9095D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E00179" w:rsidRPr="00AE613F" w:rsidRDefault="00E00179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lastRenderedPageBreak/>
              <w:t>Participants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E00179" w:rsidRPr="00AE613F" w:rsidRDefault="00687FBA" w:rsidP="0079546F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Individual store cashier Login</w:t>
            </w:r>
          </w:p>
        </w:tc>
      </w:tr>
      <w:tr w:rsidR="00E00179" w:rsidRPr="0049678C" w:rsidTr="00C9095D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E00179" w:rsidRPr="00AE613F" w:rsidRDefault="00E00179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Preconditions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E00179" w:rsidRPr="00AE613F" w:rsidRDefault="00E00179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User has been registered, and account files exist</w:t>
            </w:r>
          </w:p>
        </w:tc>
      </w:tr>
      <w:tr w:rsidR="00E00179" w:rsidRPr="0049678C" w:rsidTr="00C9095D">
        <w:trPr>
          <w:trHeight w:val="946"/>
        </w:trPr>
        <w:tc>
          <w:tcPr>
            <w:tcW w:w="2283" w:type="dxa"/>
            <w:shd w:val="clear" w:color="auto" w:fill="auto"/>
            <w:noWrap/>
            <w:hideMark/>
          </w:tcPr>
          <w:p w:rsidR="00E00179" w:rsidRPr="00AE613F" w:rsidRDefault="00E00179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Event Flow</w:t>
            </w:r>
          </w:p>
        </w:tc>
        <w:tc>
          <w:tcPr>
            <w:tcW w:w="6814" w:type="dxa"/>
            <w:shd w:val="clear" w:color="auto" w:fill="auto"/>
            <w:hideMark/>
          </w:tcPr>
          <w:p w:rsidR="00E00179" w:rsidRPr="00AE613F" w:rsidRDefault="00E00179" w:rsidP="00886B92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1.</w:t>
            </w:r>
            <w:r w:rsidRPr="00AE613F">
              <w:rPr>
                <w:rFonts w:ascii="Arial" w:hAnsi="Arial" w:cs="Arial"/>
                <w:szCs w:val="21"/>
              </w:rPr>
              <w:t xml:space="preserve"> 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Enter the </w:t>
            </w:r>
            <w:r w:rsidR="009B29F4" w:rsidRPr="00AE613F">
              <w:rPr>
                <w:rFonts w:ascii="Arial" w:hAnsi="Arial" w:cs="Arial"/>
                <w:color w:val="000000"/>
                <w:kern w:val="0"/>
                <w:szCs w:val="21"/>
              </w:rPr>
              <w:t>username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and password</w:t>
            </w:r>
          </w:p>
          <w:p w:rsidR="00E00179" w:rsidRPr="00AE613F" w:rsidRDefault="00E00179" w:rsidP="00886B92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2.</w:t>
            </w:r>
            <w:r w:rsidRPr="00AE613F">
              <w:rPr>
                <w:rFonts w:ascii="Arial" w:hAnsi="Arial" w:cs="Arial"/>
                <w:szCs w:val="21"/>
              </w:rPr>
              <w:t xml:space="preserve"> 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Click Login</w:t>
            </w:r>
          </w:p>
          <w:p w:rsidR="00E00179" w:rsidRPr="00AE613F" w:rsidRDefault="00E00179" w:rsidP="00886B92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3. check username and password according to the local file </w:t>
            </w:r>
          </w:p>
          <w:p w:rsidR="00E00179" w:rsidRPr="00AE613F" w:rsidRDefault="00E00179" w:rsidP="00886B92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4. Return to login Results</w:t>
            </w:r>
          </w:p>
        </w:tc>
      </w:tr>
      <w:tr w:rsidR="00E00179" w:rsidRPr="0049678C" w:rsidTr="00C9095D">
        <w:trPr>
          <w:trHeight w:val="270"/>
        </w:trPr>
        <w:tc>
          <w:tcPr>
            <w:tcW w:w="2283" w:type="dxa"/>
            <w:shd w:val="clear" w:color="auto" w:fill="auto"/>
            <w:noWrap/>
            <w:hideMark/>
          </w:tcPr>
          <w:p w:rsidR="00E00179" w:rsidRPr="00AE613F" w:rsidRDefault="00E00179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Optionalevents flow</w:t>
            </w:r>
          </w:p>
        </w:tc>
        <w:tc>
          <w:tcPr>
            <w:tcW w:w="6814" w:type="dxa"/>
            <w:shd w:val="clear" w:color="auto" w:fill="auto"/>
            <w:hideMark/>
          </w:tcPr>
          <w:p w:rsidR="00E00179" w:rsidRPr="00AE613F" w:rsidRDefault="00ED1CB8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 w:hint="eastAsia"/>
                <w:color w:val="000000"/>
                <w:kern w:val="0"/>
                <w:szCs w:val="21"/>
              </w:rPr>
              <w:t>None.</w:t>
            </w:r>
          </w:p>
        </w:tc>
      </w:tr>
      <w:tr w:rsidR="00E00179" w:rsidRPr="0049678C" w:rsidTr="00C9095D">
        <w:trPr>
          <w:trHeight w:val="270"/>
        </w:trPr>
        <w:tc>
          <w:tcPr>
            <w:tcW w:w="2283" w:type="dxa"/>
            <w:shd w:val="clear" w:color="auto" w:fill="auto"/>
            <w:noWrap/>
            <w:hideMark/>
          </w:tcPr>
          <w:p w:rsidR="00E00179" w:rsidRPr="00AE613F" w:rsidRDefault="00E00179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Abnormal vents flow 1</w:t>
            </w:r>
          </w:p>
        </w:tc>
        <w:tc>
          <w:tcPr>
            <w:tcW w:w="6814" w:type="dxa"/>
            <w:shd w:val="clear" w:color="auto" w:fill="auto"/>
            <w:hideMark/>
          </w:tcPr>
          <w:p w:rsidR="00E00179" w:rsidRPr="00AE613F" w:rsidRDefault="00E00179" w:rsidP="00ED1CB8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Local file does not exist, </w:t>
            </w:r>
            <w:r w:rsidR="00ED1CB8">
              <w:rPr>
                <w:rFonts w:ascii="Arial" w:hAnsi="Arial" w:cs="Arial"/>
                <w:color w:val="000000"/>
                <w:kern w:val="0"/>
                <w:szCs w:val="21"/>
              </w:rPr>
              <w:t>user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need</w:t>
            </w:r>
            <w:r w:rsidR="00ED1CB8">
              <w:rPr>
                <w:rFonts w:ascii="Arial" w:hAnsi="Arial" w:cs="Arial"/>
                <w:color w:val="000000"/>
                <w:kern w:val="0"/>
                <w:szCs w:val="21"/>
              </w:rPr>
              <w:t>s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to send the server bank card number and ID number for verification. If validation is successful, the password file can be downloaded from the server</w:t>
            </w:r>
          </w:p>
        </w:tc>
      </w:tr>
      <w:tr w:rsidR="00E00179" w:rsidRPr="0049678C" w:rsidTr="00C9095D">
        <w:trPr>
          <w:trHeight w:val="270"/>
        </w:trPr>
        <w:tc>
          <w:tcPr>
            <w:tcW w:w="2283" w:type="dxa"/>
            <w:shd w:val="clear" w:color="auto" w:fill="auto"/>
            <w:noWrap/>
            <w:hideMark/>
          </w:tcPr>
          <w:p w:rsidR="00E00179" w:rsidRPr="00AE613F" w:rsidRDefault="00E00179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Abnormal vents flow 2</w:t>
            </w:r>
          </w:p>
        </w:tc>
        <w:tc>
          <w:tcPr>
            <w:tcW w:w="6814" w:type="dxa"/>
            <w:shd w:val="clear" w:color="auto" w:fill="auto"/>
            <w:hideMark/>
          </w:tcPr>
          <w:p w:rsidR="00E00179" w:rsidRPr="00AE613F" w:rsidRDefault="00E00179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If </w:t>
            </w:r>
            <w:r w:rsidR="009B29F4" w:rsidRPr="00AE613F">
              <w:rPr>
                <w:rFonts w:ascii="Arial" w:hAnsi="Arial" w:cs="Arial"/>
                <w:color w:val="000000"/>
                <w:kern w:val="0"/>
                <w:szCs w:val="21"/>
              </w:rPr>
              <w:t>username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or password is blank or does not meet specifications, prompts the user to enter the correct </w:t>
            </w:r>
            <w:r w:rsidR="009B29F4" w:rsidRPr="00AE613F">
              <w:rPr>
                <w:rFonts w:ascii="Arial" w:hAnsi="Arial" w:cs="Arial"/>
                <w:color w:val="000000"/>
                <w:kern w:val="0"/>
                <w:szCs w:val="21"/>
              </w:rPr>
              <w:t>username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and password</w:t>
            </w:r>
          </w:p>
        </w:tc>
      </w:tr>
      <w:tr w:rsidR="00E00179" w:rsidRPr="0049678C" w:rsidTr="00C9095D">
        <w:trPr>
          <w:trHeight w:val="285"/>
        </w:trPr>
        <w:tc>
          <w:tcPr>
            <w:tcW w:w="2283" w:type="dxa"/>
            <w:shd w:val="clear" w:color="auto" w:fill="auto"/>
            <w:noWrap/>
            <w:hideMark/>
          </w:tcPr>
          <w:p w:rsidR="00E00179" w:rsidRPr="00AE613F" w:rsidRDefault="00E00179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Postcondition</w:t>
            </w:r>
          </w:p>
        </w:tc>
        <w:tc>
          <w:tcPr>
            <w:tcW w:w="6814" w:type="dxa"/>
            <w:shd w:val="clear" w:color="auto" w:fill="auto"/>
            <w:hideMark/>
          </w:tcPr>
          <w:p w:rsidR="00E00179" w:rsidRPr="00AE613F" w:rsidRDefault="00E00179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A failed login returns reasons for the failure, a successful login leads into the main interface</w:t>
            </w:r>
          </w:p>
        </w:tc>
      </w:tr>
    </w:tbl>
    <w:p w:rsidR="0079546F" w:rsidRDefault="0079546F" w:rsidP="0079546F">
      <w:pPr>
        <w:widowControl/>
        <w:jc w:val="left"/>
        <w:rPr>
          <w:b/>
          <w:bCs/>
          <w:kern w:val="44"/>
          <w:sz w:val="48"/>
          <w:szCs w:val="44"/>
        </w:rPr>
      </w:pPr>
    </w:p>
    <w:p w:rsidR="0079546F" w:rsidRDefault="00EF4656" w:rsidP="00CA1A73">
      <w:pPr>
        <w:pStyle w:val="1"/>
        <w:numPr>
          <w:ilvl w:val="0"/>
          <w:numId w:val="1"/>
        </w:numPr>
      </w:pPr>
      <w:bookmarkStart w:id="16" w:name="_Toc366928708"/>
      <w:bookmarkStart w:id="17" w:name="_Toc366958086"/>
      <w:r w:rsidRPr="00EF4656">
        <w:t>Registration</w:t>
      </w:r>
      <w:r>
        <w:rPr>
          <w:rFonts w:hint="eastAsia"/>
        </w:rPr>
        <w:t xml:space="preserve"> Business </w:t>
      </w:r>
      <w:r w:rsidR="00803104">
        <w:t>Requirements</w:t>
      </w:r>
      <w:r w:rsidR="004867CF" w:rsidRPr="005178D7">
        <w:t xml:space="preserve"> Analysis</w:t>
      </w:r>
      <w:bookmarkEnd w:id="16"/>
      <w:bookmarkEnd w:id="17"/>
    </w:p>
    <w:p w:rsidR="0079546F" w:rsidRDefault="008C2C4F" w:rsidP="00CA1A73">
      <w:pPr>
        <w:pStyle w:val="2"/>
        <w:numPr>
          <w:ilvl w:val="1"/>
          <w:numId w:val="1"/>
        </w:numPr>
      </w:pPr>
      <w:bookmarkStart w:id="18" w:name="_Toc366928709"/>
      <w:bookmarkStart w:id="19" w:name="_Toc366958087"/>
      <w:r w:rsidRPr="00EF4656">
        <w:t>Registration</w:t>
      </w:r>
      <w:r>
        <w:rPr>
          <w:rFonts w:hint="eastAsia"/>
        </w:rPr>
        <w:t xml:space="preserve"> </w:t>
      </w:r>
      <w:r w:rsidRPr="008C2C4F">
        <w:t>Use Case Diagram</w:t>
      </w:r>
      <w:bookmarkEnd w:id="18"/>
      <w:bookmarkEnd w:id="19"/>
    </w:p>
    <w:p w:rsidR="0079546F" w:rsidRDefault="00531D19" w:rsidP="0079546F">
      <w:pPr>
        <w:jc w:val="center"/>
      </w:pPr>
      <w:r>
        <w:rPr>
          <w:noProof/>
        </w:rPr>
        <w:drawing>
          <wp:inline distT="0" distB="0" distL="0" distR="0" wp14:anchorId="6E0C8B14" wp14:editId="72407613">
            <wp:extent cx="1756223" cy="952989"/>
            <wp:effectExtent l="0" t="0" r="0" b="0"/>
            <wp:docPr id="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4925" cy="9631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DFEA1D4" wp14:editId="1C92FD49">
            <wp:extent cx="1847251" cy="855088"/>
            <wp:effectExtent l="0" t="0" r="0" b="0"/>
            <wp:docPr id="1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1418" cy="86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46F" w:rsidRDefault="008262E6" w:rsidP="00CA1A73">
      <w:pPr>
        <w:pStyle w:val="2"/>
        <w:numPr>
          <w:ilvl w:val="1"/>
          <w:numId w:val="1"/>
        </w:numPr>
      </w:pPr>
      <w:bookmarkStart w:id="20" w:name="_Toc366928710"/>
      <w:bookmarkStart w:id="21" w:name="_Toc366958088"/>
      <w:r w:rsidRPr="008262E6">
        <w:t>Registration use case description</w:t>
      </w:r>
      <w:bookmarkEnd w:id="20"/>
      <w:bookmarkEnd w:id="21"/>
    </w:p>
    <w:p w:rsidR="0079546F" w:rsidRDefault="00D1740D" w:rsidP="00CA1A73">
      <w:pPr>
        <w:pStyle w:val="3"/>
        <w:numPr>
          <w:ilvl w:val="2"/>
          <w:numId w:val="1"/>
        </w:numPr>
      </w:pPr>
      <w:bookmarkStart w:id="22" w:name="_Toc366928711"/>
      <w:bookmarkStart w:id="23" w:name="_Toc366958089"/>
      <w:r>
        <w:rPr>
          <w:rFonts w:hint="eastAsia"/>
        </w:rPr>
        <w:t xml:space="preserve">Customer </w:t>
      </w:r>
      <w:r w:rsidR="00ED1CB8">
        <w:t>r</w:t>
      </w:r>
      <w:r w:rsidRPr="008262E6">
        <w:t>egistration use case description</w:t>
      </w:r>
      <w:bookmarkEnd w:id="22"/>
      <w:bookmarkEnd w:id="23"/>
    </w:p>
    <w:tbl>
      <w:tblPr>
        <w:tblW w:w="909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2"/>
        <w:gridCol w:w="6955"/>
      </w:tblGrid>
      <w:tr w:rsidR="0079546F" w:rsidRPr="0049678C" w:rsidTr="00444268">
        <w:trPr>
          <w:trHeight w:val="270"/>
        </w:trPr>
        <w:tc>
          <w:tcPr>
            <w:tcW w:w="2142" w:type="dxa"/>
            <w:shd w:val="clear" w:color="auto" w:fill="00AEAE"/>
            <w:noWrap/>
            <w:vAlign w:val="bottom"/>
            <w:hideMark/>
          </w:tcPr>
          <w:p w:rsidR="0079546F" w:rsidRPr="00AE613F" w:rsidRDefault="0079546F" w:rsidP="001A7591">
            <w:pPr>
              <w:widowControl/>
              <w:jc w:val="left"/>
              <w:rPr>
                <w:rFonts w:ascii="Arial" w:hAnsi="Arial" w:cs="Arial"/>
                <w:color w:val="FFFFFF" w:themeColor="background1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FFFFFF" w:themeColor="background1"/>
                <w:kern w:val="0"/>
                <w:szCs w:val="21"/>
              </w:rPr>
              <w:t>ID</w:t>
            </w:r>
          </w:p>
        </w:tc>
        <w:tc>
          <w:tcPr>
            <w:tcW w:w="6955" w:type="dxa"/>
            <w:shd w:val="clear" w:color="auto" w:fill="00AEAE"/>
            <w:noWrap/>
            <w:vAlign w:val="bottom"/>
            <w:hideMark/>
          </w:tcPr>
          <w:p w:rsidR="0079546F" w:rsidRPr="00AE613F" w:rsidRDefault="0079546F" w:rsidP="007E02DC">
            <w:pPr>
              <w:widowControl/>
              <w:jc w:val="left"/>
              <w:rPr>
                <w:rFonts w:ascii="Arial" w:hAnsi="Arial" w:cs="Arial"/>
                <w:color w:val="FFFFFF" w:themeColor="background1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FFFFFF" w:themeColor="background1"/>
                <w:kern w:val="0"/>
                <w:szCs w:val="21"/>
              </w:rPr>
              <w:t>epay-</w:t>
            </w:r>
            <w:r w:rsidR="00B05203" w:rsidRPr="00AE613F">
              <w:rPr>
                <w:rFonts w:ascii="Arial" w:hAnsi="Arial" w:cs="Arial"/>
                <w:szCs w:val="21"/>
              </w:rPr>
              <w:t xml:space="preserve"> Registration</w:t>
            </w:r>
            <w:r w:rsidR="00B05203" w:rsidRPr="00AE613F">
              <w:rPr>
                <w:rFonts w:ascii="Arial" w:hAnsi="Arial" w:cs="Arial"/>
                <w:color w:val="FFFFFF" w:themeColor="background1"/>
                <w:kern w:val="0"/>
                <w:szCs w:val="21"/>
              </w:rPr>
              <w:t xml:space="preserve"> </w:t>
            </w:r>
            <w:r w:rsidRPr="00AE613F">
              <w:rPr>
                <w:rFonts w:ascii="Arial" w:hAnsi="Arial" w:cs="Arial"/>
                <w:color w:val="FFFFFF" w:themeColor="background1"/>
                <w:kern w:val="0"/>
                <w:szCs w:val="21"/>
              </w:rPr>
              <w:t>-00</w:t>
            </w:r>
            <w:r w:rsidR="007E02DC" w:rsidRPr="00AE613F">
              <w:rPr>
                <w:rFonts w:ascii="Arial" w:hAnsi="Arial" w:cs="Arial"/>
                <w:color w:val="FFFFFF" w:themeColor="background1"/>
                <w:kern w:val="0"/>
                <w:szCs w:val="21"/>
              </w:rPr>
              <w:t>3</w:t>
            </w:r>
          </w:p>
        </w:tc>
      </w:tr>
      <w:tr w:rsidR="00E00179" w:rsidRPr="0049678C" w:rsidTr="00444268">
        <w:trPr>
          <w:trHeight w:val="270"/>
        </w:trPr>
        <w:tc>
          <w:tcPr>
            <w:tcW w:w="2142" w:type="dxa"/>
            <w:shd w:val="clear" w:color="auto" w:fill="auto"/>
            <w:noWrap/>
            <w:vAlign w:val="bottom"/>
            <w:hideMark/>
          </w:tcPr>
          <w:p w:rsidR="00E00179" w:rsidRPr="00AE613F" w:rsidRDefault="00E00179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Use Case Name</w:t>
            </w:r>
          </w:p>
        </w:tc>
        <w:tc>
          <w:tcPr>
            <w:tcW w:w="6955" w:type="dxa"/>
            <w:shd w:val="clear" w:color="auto" w:fill="auto"/>
            <w:noWrap/>
            <w:vAlign w:val="bottom"/>
            <w:hideMark/>
          </w:tcPr>
          <w:p w:rsidR="00E00179" w:rsidRPr="00AE613F" w:rsidRDefault="00307EC2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szCs w:val="21"/>
              </w:rPr>
              <w:t>Registration</w:t>
            </w:r>
          </w:p>
        </w:tc>
      </w:tr>
      <w:tr w:rsidR="00E00179" w:rsidRPr="0049678C" w:rsidTr="00444268">
        <w:trPr>
          <w:trHeight w:val="270"/>
        </w:trPr>
        <w:tc>
          <w:tcPr>
            <w:tcW w:w="2142" w:type="dxa"/>
            <w:shd w:val="clear" w:color="auto" w:fill="auto"/>
            <w:noWrap/>
            <w:vAlign w:val="bottom"/>
            <w:hideMark/>
          </w:tcPr>
          <w:p w:rsidR="00E00179" w:rsidRPr="00AE613F" w:rsidRDefault="00E00179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Participants</w:t>
            </w:r>
          </w:p>
        </w:tc>
        <w:tc>
          <w:tcPr>
            <w:tcW w:w="6955" w:type="dxa"/>
            <w:shd w:val="clear" w:color="auto" w:fill="auto"/>
            <w:noWrap/>
            <w:vAlign w:val="bottom"/>
            <w:hideMark/>
          </w:tcPr>
          <w:p w:rsidR="00E00179" w:rsidRPr="00AE613F" w:rsidRDefault="00ED1CB8" w:rsidP="00ED1CB8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users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of Personal Edition</w:t>
            </w:r>
          </w:p>
        </w:tc>
      </w:tr>
      <w:tr w:rsidR="00E00179" w:rsidRPr="0049678C" w:rsidTr="00444268">
        <w:trPr>
          <w:trHeight w:val="270"/>
        </w:trPr>
        <w:tc>
          <w:tcPr>
            <w:tcW w:w="2142" w:type="dxa"/>
            <w:shd w:val="clear" w:color="auto" w:fill="auto"/>
            <w:noWrap/>
            <w:vAlign w:val="bottom"/>
            <w:hideMark/>
          </w:tcPr>
          <w:p w:rsidR="00E00179" w:rsidRPr="00AE613F" w:rsidRDefault="00E00179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Preconditions</w:t>
            </w:r>
          </w:p>
        </w:tc>
        <w:tc>
          <w:tcPr>
            <w:tcW w:w="6955" w:type="dxa"/>
            <w:shd w:val="clear" w:color="auto" w:fill="auto"/>
            <w:noWrap/>
            <w:vAlign w:val="bottom"/>
            <w:hideMark/>
          </w:tcPr>
          <w:p w:rsidR="00E00179" w:rsidRPr="00AE613F" w:rsidRDefault="00F76A19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None</w:t>
            </w:r>
          </w:p>
        </w:tc>
      </w:tr>
      <w:tr w:rsidR="00E00179" w:rsidRPr="0049678C" w:rsidTr="00444268">
        <w:trPr>
          <w:trHeight w:val="946"/>
        </w:trPr>
        <w:tc>
          <w:tcPr>
            <w:tcW w:w="2142" w:type="dxa"/>
            <w:shd w:val="clear" w:color="auto" w:fill="auto"/>
            <w:noWrap/>
            <w:hideMark/>
          </w:tcPr>
          <w:p w:rsidR="00E00179" w:rsidRPr="00AE613F" w:rsidRDefault="00E00179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Event Flow</w:t>
            </w:r>
          </w:p>
        </w:tc>
        <w:tc>
          <w:tcPr>
            <w:tcW w:w="6955" w:type="dxa"/>
            <w:shd w:val="clear" w:color="auto" w:fill="auto"/>
            <w:hideMark/>
          </w:tcPr>
          <w:p w:rsidR="00886B92" w:rsidRPr="00AE613F" w:rsidRDefault="00E00179" w:rsidP="00886B92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1.</w:t>
            </w:r>
            <w:r w:rsidR="00ED1CB8">
              <w:rPr>
                <w:rFonts w:ascii="Arial" w:hAnsi="Arial" w:cs="Arial"/>
                <w:color w:val="000000"/>
                <w:kern w:val="0"/>
                <w:szCs w:val="21"/>
              </w:rPr>
              <w:t xml:space="preserve"> Click r</w:t>
            </w:r>
            <w:r w:rsidR="00886B92" w:rsidRPr="00AE613F">
              <w:rPr>
                <w:rFonts w:ascii="Arial" w:hAnsi="Arial" w:cs="Arial"/>
                <w:color w:val="000000"/>
                <w:kern w:val="0"/>
                <w:szCs w:val="21"/>
              </w:rPr>
              <w:t>egistration</w:t>
            </w:r>
          </w:p>
          <w:p w:rsidR="00886B92" w:rsidRPr="00AE613F" w:rsidRDefault="00886B92" w:rsidP="00886B92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2</w:t>
            </w:r>
            <w:r w:rsidR="00B442A8">
              <w:rPr>
                <w:rFonts w:ascii="Arial" w:hAnsi="Arial" w:cs="Arial"/>
                <w:color w:val="000000"/>
                <w:kern w:val="0"/>
                <w:szCs w:val="21"/>
              </w:rPr>
              <w:t>.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Enter the </w:t>
            </w:r>
            <w:r w:rsidR="009B29F4" w:rsidRPr="00AE613F">
              <w:rPr>
                <w:rFonts w:ascii="Arial" w:hAnsi="Arial" w:cs="Arial"/>
                <w:color w:val="000000"/>
                <w:kern w:val="0"/>
                <w:szCs w:val="21"/>
              </w:rPr>
              <w:t>username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, password, and real name information</w:t>
            </w:r>
            <w:r w:rsidR="00FB29FB" w:rsidRPr="00AE613F">
              <w:rPr>
                <w:rFonts w:ascii="Arial" w:hAnsi="Arial" w:cs="Arial"/>
                <w:color w:val="000000"/>
                <w:kern w:val="0"/>
                <w:szCs w:val="21"/>
              </w:rPr>
              <w:t>,which will be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sent to the server</w:t>
            </w:r>
          </w:p>
          <w:p w:rsidR="00886B92" w:rsidRPr="00AE613F" w:rsidRDefault="00ED1CB8" w:rsidP="00886B92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3 After verified,</w:t>
            </w:r>
            <w:r w:rsidR="00886B92"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data will be written 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>in</w:t>
            </w:r>
            <w:r w:rsidR="00886B92" w:rsidRPr="00AE613F">
              <w:rPr>
                <w:rFonts w:ascii="Arial" w:hAnsi="Arial" w:cs="Arial"/>
                <w:color w:val="000000"/>
                <w:kern w:val="0"/>
                <w:szCs w:val="21"/>
              </w:rPr>
              <w:t>to the database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>,</w:t>
            </w:r>
            <w:r w:rsidR="00886B92"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and will begin </w:t>
            </w:r>
            <w:r w:rsidR="00886B92"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gesture password settings</w:t>
            </w:r>
          </w:p>
          <w:p w:rsidR="00980E1A" w:rsidRPr="00AE613F" w:rsidRDefault="00886B92" w:rsidP="00886B92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lastRenderedPageBreak/>
              <w:t>4</w:t>
            </w:r>
            <w:r w:rsidR="00B442A8">
              <w:rPr>
                <w:rFonts w:ascii="Arial" w:hAnsi="Arial" w:cs="Arial"/>
                <w:color w:val="000000"/>
                <w:kern w:val="0"/>
                <w:szCs w:val="21"/>
              </w:rPr>
              <w:t>.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</w:t>
            </w:r>
            <w:r w:rsidR="008F6D61" w:rsidRPr="00AE613F">
              <w:rPr>
                <w:rFonts w:ascii="Arial" w:hAnsi="Arial" w:cs="Arial"/>
                <w:color w:val="000000"/>
                <w:kern w:val="0"/>
                <w:szCs w:val="21"/>
              </w:rPr>
              <w:t>If t</w:t>
            </w:r>
            <w:r w:rsidR="00F73F1D"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wo 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gestures password</w:t>
            </w:r>
            <w:r w:rsidR="00F73F1D"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is 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consistent</w:t>
            </w:r>
            <w:r w:rsidR="008F6D61" w:rsidRPr="00AE613F">
              <w:rPr>
                <w:rFonts w:ascii="Arial" w:hAnsi="Arial" w:cs="Arial"/>
                <w:color w:val="000000"/>
                <w:kern w:val="0"/>
                <w:szCs w:val="21"/>
              </w:rPr>
              <w:t>, s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et</w:t>
            </w:r>
            <w:r w:rsidR="008F6D61"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will be 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successful</w:t>
            </w:r>
            <w:r w:rsidR="009626C3"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and</w:t>
            </w:r>
            <w:r w:rsidR="00ED1CB8">
              <w:rPr>
                <w:rFonts w:ascii="Arial" w:hAnsi="Arial" w:cs="Arial"/>
                <w:color w:val="000000"/>
                <w:kern w:val="0"/>
                <w:szCs w:val="21"/>
              </w:rPr>
              <w:t xml:space="preserve"> begin 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bank card </w:t>
            </w:r>
            <w:r w:rsidR="00980E1A"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will </w:t>
            </w:r>
            <w:r w:rsidR="00ED1CB8">
              <w:rPr>
                <w:rFonts w:ascii="Arial" w:hAnsi="Arial" w:cs="Arial"/>
                <w:color w:val="000000"/>
                <w:kern w:val="0"/>
                <w:szCs w:val="21"/>
              </w:rPr>
              <w:t>binding</w:t>
            </w:r>
          </w:p>
          <w:p w:rsidR="00886B92" w:rsidRPr="00AE613F" w:rsidRDefault="00886B92" w:rsidP="00886B92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5</w:t>
            </w:r>
            <w:r w:rsidR="00B442A8">
              <w:rPr>
                <w:rFonts w:ascii="Arial" w:hAnsi="Arial" w:cs="Arial"/>
                <w:color w:val="000000"/>
                <w:kern w:val="0"/>
                <w:szCs w:val="21"/>
              </w:rPr>
              <w:t>.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Enter the bank card number, </w:t>
            </w:r>
            <w:r w:rsidR="00ED1CB8">
              <w:rPr>
                <w:rFonts w:ascii="Arial" w:hAnsi="Arial" w:cs="Arial"/>
                <w:color w:val="000000"/>
                <w:kern w:val="0"/>
                <w:szCs w:val="21"/>
              </w:rPr>
              <w:t xml:space="preserve">bank card password, 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ID number, phone number, sent to the server</w:t>
            </w:r>
          </w:p>
          <w:p w:rsidR="00E00179" w:rsidRPr="00AE613F" w:rsidRDefault="00886B92" w:rsidP="00886B92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6</w:t>
            </w:r>
            <w:r w:rsidR="00B442A8">
              <w:rPr>
                <w:rFonts w:ascii="Arial" w:hAnsi="Arial" w:cs="Arial"/>
                <w:color w:val="000000"/>
                <w:kern w:val="0"/>
                <w:szCs w:val="21"/>
              </w:rPr>
              <w:t>.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After confirmation, the data is written </w:t>
            </w:r>
            <w:r w:rsidR="002971B7">
              <w:rPr>
                <w:rFonts w:ascii="Arial" w:hAnsi="Arial" w:cs="Arial"/>
                <w:color w:val="000000"/>
                <w:kern w:val="0"/>
                <w:szCs w:val="21"/>
              </w:rPr>
              <w:t>in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to the database, registration is complete</w:t>
            </w:r>
          </w:p>
        </w:tc>
      </w:tr>
      <w:tr w:rsidR="00E00179" w:rsidRPr="0049678C" w:rsidTr="00444268">
        <w:trPr>
          <w:trHeight w:val="270"/>
        </w:trPr>
        <w:tc>
          <w:tcPr>
            <w:tcW w:w="2142" w:type="dxa"/>
            <w:shd w:val="clear" w:color="auto" w:fill="auto"/>
            <w:noWrap/>
            <w:hideMark/>
          </w:tcPr>
          <w:p w:rsidR="00E00179" w:rsidRPr="00AE613F" w:rsidRDefault="00E00179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lastRenderedPageBreak/>
              <w:t>Optionalevents flow</w:t>
            </w:r>
          </w:p>
        </w:tc>
        <w:tc>
          <w:tcPr>
            <w:tcW w:w="6955" w:type="dxa"/>
            <w:shd w:val="clear" w:color="auto" w:fill="auto"/>
            <w:hideMark/>
          </w:tcPr>
          <w:p w:rsidR="00E00179" w:rsidRPr="00AE613F" w:rsidRDefault="00C65856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No</w:t>
            </w:r>
            <w:r w:rsidR="002971B7">
              <w:rPr>
                <w:rFonts w:ascii="Arial" w:hAnsi="Arial" w:cs="Arial"/>
                <w:color w:val="000000"/>
                <w:kern w:val="0"/>
                <w:szCs w:val="21"/>
              </w:rPr>
              <w:t>ne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</w:t>
            </w:r>
          </w:p>
        </w:tc>
      </w:tr>
      <w:tr w:rsidR="00E00179" w:rsidRPr="0049678C" w:rsidTr="00444268">
        <w:trPr>
          <w:trHeight w:val="270"/>
        </w:trPr>
        <w:tc>
          <w:tcPr>
            <w:tcW w:w="2142" w:type="dxa"/>
            <w:shd w:val="clear" w:color="auto" w:fill="auto"/>
            <w:noWrap/>
            <w:hideMark/>
          </w:tcPr>
          <w:p w:rsidR="00E00179" w:rsidRPr="00AE613F" w:rsidRDefault="00E00179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Abnormal vents flow </w:t>
            </w:r>
          </w:p>
        </w:tc>
        <w:tc>
          <w:tcPr>
            <w:tcW w:w="6955" w:type="dxa"/>
            <w:shd w:val="clear" w:color="auto" w:fill="auto"/>
            <w:hideMark/>
          </w:tcPr>
          <w:p w:rsidR="00E00179" w:rsidRPr="00AE613F" w:rsidRDefault="00F453C7" w:rsidP="009B29F4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If u</w:t>
            </w:r>
            <w:r w:rsidR="009B29F4" w:rsidRPr="00AE613F">
              <w:rPr>
                <w:rFonts w:ascii="Arial" w:hAnsi="Arial" w:cs="Arial"/>
                <w:color w:val="000000"/>
                <w:kern w:val="0"/>
                <w:szCs w:val="21"/>
              </w:rPr>
              <w:t>ser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name already exists or does not meet specifications, prompts the user to re-enter your username</w:t>
            </w:r>
          </w:p>
        </w:tc>
      </w:tr>
      <w:tr w:rsidR="0079546F" w:rsidRPr="0049678C" w:rsidTr="00444268">
        <w:trPr>
          <w:trHeight w:val="285"/>
        </w:trPr>
        <w:tc>
          <w:tcPr>
            <w:tcW w:w="2142" w:type="dxa"/>
            <w:shd w:val="clear" w:color="auto" w:fill="auto"/>
            <w:noWrap/>
            <w:hideMark/>
          </w:tcPr>
          <w:p w:rsidR="0079546F" w:rsidRPr="00AE613F" w:rsidRDefault="00E00179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Postcondition</w:t>
            </w:r>
          </w:p>
        </w:tc>
        <w:tc>
          <w:tcPr>
            <w:tcW w:w="6955" w:type="dxa"/>
            <w:shd w:val="clear" w:color="auto" w:fill="auto"/>
            <w:hideMark/>
          </w:tcPr>
          <w:p w:rsidR="0079546F" w:rsidRPr="00AE613F" w:rsidRDefault="00484A45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Registration is successful, enter the main interface</w:t>
            </w:r>
          </w:p>
        </w:tc>
      </w:tr>
    </w:tbl>
    <w:p w:rsidR="0079546F" w:rsidRDefault="0079546F" w:rsidP="0079546F">
      <w:pPr>
        <w:widowControl/>
        <w:jc w:val="left"/>
        <w:rPr>
          <w:b/>
          <w:bCs/>
          <w:kern w:val="44"/>
          <w:sz w:val="48"/>
          <w:szCs w:val="44"/>
        </w:rPr>
      </w:pPr>
    </w:p>
    <w:p w:rsidR="0079546F" w:rsidRDefault="007748C0" w:rsidP="00CA1A73">
      <w:pPr>
        <w:pStyle w:val="3"/>
        <w:numPr>
          <w:ilvl w:val="2"/>
          <w:numId w:val="1"/>
        </w:numPr>
      </w:pPr>
      <w:bookmarkStart w:id="24" w:name="_Toc366928712"/>
      <w:bookmarkStart w:id="25" w:name="_Toc366958090"/>
      <w:r>
        <w:t>Individual shop register</w:t>
      </w:r>
      <w:r>
        <w:rPr>
          <w:rFonts w:hint="eastAsia"/>
        </w:rPr>
        <w:t>ation</w:t>
      </w:r>
      <w:r w:rsidRPr="007748C0">
        <w:t xml:space="preserve"> use case description</w:t>
      </w:r>
      <w:bookmarkEnd w:id="24"/>
      <w:bookmarkEnd w:id="25"/>
    </w:p>
    <w:tbl>
      <w:tblPr>
        <w:tblW w:w="909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2"/>
        <w:gridCol w:w="6955"/>
      </w:tblGrid>
      <w:tr w:rsidR="0079546F" w:rsidRPr="0049678C" w:rsidTr="00AE613F">
        <w:trPr>
          <w:trHeight w:val="270"/>
        </w:trPr>
        <w:tc>
          <w:tcPr>
            <w:tcW w:w="2142" w:type="dxa"/>
            <w:shd w:val="clear" w:color="auto" w:fill="00AEAE"/>
            <w:noWrap/>
            <w:vAlign w:val="bottom"/>
            <w:hideMark/>
          </w:tcPr>
          <w:p w:rsidR="0079546F" w:rsidRPr="00AE613F" w:rsidRDefault="0079546F" w:rsidP="001A7591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AE613F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ID</w:t>
            </w:r>
          </w:p>
        </w:tc>
        <w:tc>
          <w:tcPr>
            <w:tcW w:w="6955" w:type="dxa"/>
            <w:shd w:val="clear" w:color="auto" w:fill="00AEAE"/>
            <w:noWrap/>
            <w:vAlign w:val="bottom"/>
            <w:hideMark/>
          </w:tcPr>
          <w:p w:rsidR="0079546F" w:rsidRPr="00AE613F" w:rsidRDefault="0079546F" w:rsidP="007E02DC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AE613F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epay-</w:t>
            </w:r>
            <w:r w:rsidR="00BB0E6D" w:rsidRPr="00AE613F">
              <w:rPr>
                <w:rFonts w:ascii="Arial" w:hAnsi="Arial" w:cs="Arial"/>
                <w:szCs w:val="21"/>
              </w:rPr>
              <w:t xml:space="preserve"> registeration </w:t>
            </w:r>
            <w:r w:rsidRPr="00AE613F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-00</w:t>
            </w:r>
            <w:r w:rsidR="007E02DC" w:rsidRPr="00AE613F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4</w:t>
            </w:r>
          </w:p>
        </w:tc>
      </w:tr>
      <w:tr w:rsidR="00B338B6" w:rsidRPr="0049678C" w:rsidTr="00AE613F">
        <w:trPr>
          <w:trHeight w:val="270"/>
        </w:trPr>
        <w:tc>
          <w:tcPr>
            <w:tcW w:w="2142" w:type="dxa"/>
            <w:shd w:val="clear" w:color="auto" w:fill="auto"/>
            <w:noWrap/>
            <w:vAlign w:val="bottom"/>
            <w:hideMark/>
          </w:tcPr>
          <w:p w:rsidR="00B338B6" w:rsidRPr="00AE613F" w:rsidRDefault="00B338B6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Use Case Name</w:t>
            </w:r>
          </w:p>
        </w:tc>
        <w:tc>
          <w:tcPr>
            <w:tcW w:w="6955" w:type="dxa"/>
            <w:shd w:val="clear" w:color="auto" w:fill="auto"/>
            <w:noWrap/>
            <w:vAlign w:val="bottom"/>
            <w:hideMark/>
          </w:tcPr>
          <w:p w:rsidR="00B338B6" w:rsidRPr="00AE613F" w:rsidRDefault="00BB0E6D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szCs w:val="21"/>
              </w:rPr>
              <w:t>registeration</w:t>
            </w:r>
          </w:p>
        </w:tc>
      </w:tr>
      <w:tr w:rsidR="00B338B6" w:rsidRPr="0049678C" w:rsidTr="00AE613F">
        <w:trPr>
          <w:trHeight w:val="270"/>
        </w:trPr>
        <w:tc>
          <w:tcPr>
            <w:tcW w:w="2142" w:type="dxa"/>
            <w:shd w:val="clear" w:color="auto" w:fill="auto"/>
            <w:noWrap/>
            <w:vAlign w:val="bottom"/>
            <w:hideMark/>
          </w:tcPr>
          <w:p w:rsidR="00B338B6" w:rsidRPr="00AE613F" w:rsidRDefault="00B338B6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Participants</w:t>
            </w:r>
          </w:p>
        </w:tc>
        <w:tc>
          <w:tcPr>
            <w:tcW w:w="6955" w:type="dxa"/>
            <w:shd w:val="clear" w:color="auto" w:fill="auto"/>
            <w:noWrap/>
            <w:vAlign w:val="bottom"/>
            <w:hideMark/>
          </w:tcPr>
          <w:p w:rsidR="00B338B6" w:rsidRPr="00AE613F" w:rsidRDefault="00BB0E6D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Individual store cashier</w:t>
            </w:r>
          </w:p>
        </w:tc>
      </w:tr>
      <w:tr w:rsidR="00B338B6" w:rsidRPr="0049678C" w:rsidTr="00AE613F">
        <w:trPr>
          <w:trHeight w:val="270"/>
        </w:trPr>
        <w:tc>
          <w:tcPr>
            <w:tcW w:w="2142" w:type="dxa"/>
            <w:shd w:val="clear" w:color="auto" w:fill="auto"/>
            <w:noWrap/>
            <w:vAlign w:val="bottom"/>
            <w:hideMark/>
          </w:tcPr>
          <w:p w:rsidR="00B338B6" w:rsidRPr="00AE613F" w:rsidRDefault="00B338B6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Preconditions</w:t>
            </w:r>
          </w:p>
        </w:tc>
        <w:tc>
          <w:tcPr>
            <w:tcW w:w="6955" w:type="dxa"/>
            <w:shd w:val="clear" w:color="auto" w:fill="auto"/>
            <w:noWrap/>
            <w:vAlign w:val="bottom"/>
            <w:hideMark/>
          </w:tcPr>
          <w:p w:rsidR="00B338B6" w:rsidRPr="00AE613F" w:rsidRDefault="00F76A19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None</w:t>
            </w:r>
          </w:p>
        </w:tc>
      </w:tr>
      <w:tr w:rsidR="00B338B6" w:rsidRPr="0049678C" w:rsidTr="00AE613F">
        <w:trPr>
          <w:trHeight w:val="946"/>
        </w:trPr>
        <w:tc>
          <w:tcPr>
            <w:tcW w:w="2142" w:type="dxa"/>
            <w:shd w:val="clear" w:color="auto" w:fill="auto"/>
            <w:noWrap/>
            <w:hideMark/>
          </w:tcPr>
          <w:p w:rsidR="00B338B6" w:rsidRPr="00AE613F" w:rsidRDefault="00B338B6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Event Flow</w:t>
            </w:r>
          </w:p>
        </w:tc>
        <w:tc>
          <w:tcPr>
            <w:tcW w:w="6955" w:type="dxa"/>
            <w:shd w:val="clear" w:color="auto" w:fill="auto"/>
            <w:hideMark/>
          </w:tcPr>
          <w:p w:rsidR="00114BAC" w:rsidRPr="00AE613F" w:rsidRDefault="00B338B6" w:rsidP="00114BAC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1.</w:t>
            </w:r>
            <w:r w:rsidR="003C26A6">
              <w:rPr>
                <w:rFonts w:ascii="Arial" w:hAnsi="Arial" w:cs="Arial"/>
                <w:color w:val="000000"/>
                <w:kern w:val="0"/>
                <w:szCs w:val="21"/>
              </w:rPr>
              <w:t>Click r</w:t>
            </w:r>
            <w:r w:rsidR="00114BAC" w:rsidRPr="00AE613F">
              <w:rPr>
                <w:rFonts w:ascii="Arial" w:hAnsi="Arial" w:cs="Arial"/>
                <w:color w:val="000000"/>
                <w:kern w:val="0"/>
                <w:szCs w:val="21"/>
              </w:rPr>
              <w:t>egistration</w:t>
            </w:r>
          </w:p>
          <w:p w:rsidR="00114BAC" w:rsidRPr="00AE613F" w:rsidRDefault="009B29F4" w:rsidP="00114BAC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2</w:t>
            </w:r>
            <w:r w:rsidR="00B442A8">
              <w:rPr>
                <w:rFonts w:ascii="Arial" w:hAnsi="Arial" w:cs="Arial"/>
                <w:color w:val="000000"/>
                <w:kern w:val="0"/>
                <w:szCs w:val="21"/>
              </w:rPr>
              <w:t>.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Enter the user</w:t>
            </w:r>
            <w:r w:rsidR="00114BAC" w:rsidRPr="00AE613F">
              <w:rPr>
                <w:rFonts w:ascii="Arial" w:hAnsi="Arial" w:cs="Arial"/>
                <w:color w:val="000000"/>
                <w:kern w:val="0"/>
                <w:szCs w:val="21"/>
              </w:rPr>
              <w:t>name, password, and real name information,which will be sent to the server</w:t>
            </w:r>
          </w:p>
          <w:p w:rsidR="00114BAC" w:rsidRPr="00AE613F" w:rsidRDefault="00114BAC" w:rsidP="00114BAC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3</w:t>
            </w:r>
            <w:r w:rsidR="00B442A8">
              <w:rPr>
                <w:rFonts w:ascii="Arial" w:hAnsi="Arial" w:cs="Arial"/>
                <w:color w:val="000000"/>
                <w:kern w:val="0"/>
                <w:szCs w:val="21"/>
              </w:rPr>
              <w:t>.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Verify that the data will be written to the database through for gesture password settings</w:t>
            </w:r>
          </w:p>
          <w:p w:rsidR="00B338B6" w:rsidRPr="00AE613F" w:rsidRDefault="00114BAC" w:rsidP="001A7591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4</w:t>
            </w:r>
            <w:r w:rsidR="00B442A8">
              <w:rPr>
                <w:rFonts w:ascii="Arial" w:hAnsi="Arial" w:cs="Arial"/>
                <w:color w:val="000000"/>
                <w:kern w:val="0"/>
                <w:szCs w:val="21"/>
              </w:rPr>
              <w:t>.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If two gestures password is consistent, set will be successful and a bank card will be binded</w:t>
            </w:r>
          </w:p>
          <w:p w:rsidR="00114BAC" w:rsidRPr="00AE613F" w:rsidRDefault="00114BAC" w:rsidP="00114BAC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5</w:t>
            </w:r>
            <w:r w:rsidR="00B442A8">
              <w:rPr>
                <w:rFonts w:ascii="Arial" w:hAnsi="Arial" w:cs="Arial"/>
                <w:color w:val="000000"/>
                <w:kern w:val="0"/>
                <w:szCs w:val="21"/>
              </w:rPr>
              <w:t>.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Enter the bank card number, </w:t>
            </w:r>
            <w:r w:rsidR="00B442A8">
              <w:rPr>
                <w:rFonts w:ascii="Arial" w:hAnsi="Arial" w:cs="Arial"/>
                <w:color w:val="000000"/>
                <w:kern w:val="0"/>
                <w:szCs w:val="21"/>
              </w:rPr>
              <w:t xml:space="preserve">bank card password, 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ID number, phone number, sent to the server</w:t>
            </w:r>
          </w:p>
          <w:p w:rsidR="00B338B6" w:rsidRPr="00AE613F" w:rsidRDefault="00114BAC" w:rsidP="00B442A8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6</w:t>
            </w:r>
            <w:r w:rsidR="00B442A8">
              <w:rPr>
                <w:rFonts w:ascii="Arial" w:hAnsi="Arial" w:cs="Arial"/>
                <w:color w:val="000000"/>
                <w:kern w:val="0"/>
                <w:szCs w:val="21"/>
              </w:rPr>
              <w:t>.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After confirmation, the data is written to the database, registration is complete</w:t>
            </w:r>
          </w:p>
        </w:tc>
      </w:tr>
      <w:tr w:rsidR="00B338B6" w:rsidRPr="0049678C" w:rsidTr="00AE613F">
        <w:trPr>
          <w:trHeight w:val="270"/>
        </w:trPr>
        <w:tc>
          <w:tcPr>
            <w:tcW w:w="2142" w:type="dxa"/>
            <w:shd w:val="clear" w:color="auto" w:fill="auto"/>
            <w:noWrap/>
            <w:hideMark/>
          </w:tcPr>
          <w:p w:rsidR="00B338B6" w:rsidRPr="00AE613F" w:rsidRDefault="00B338B6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Optionalevents flow</w:t>
            </w:r>
          </w:p>
        </w:tc>
        <w:tc>
          <w:tcPr>
            <w:tcW w:w="6955" w:type="dxa"/>
            <w:shd w:val="clear" w:color="auto" w:fill="auto"/>
            <w:hideMark/>
          </w:tcPr>
          <w:p w:rsidR="00B338B6" w:rsidRPr="00AE613F" w:rsidRDefault="00F76A19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None</w:t>
            </w:r>
          </w:p>
        </w:tc>
      </w:tr>
      <w:tr w:rsidR="00B338B6" w:rsidRPr="0049678C" w:rsidTr="00AE613F">
        <w:trPr>
          <w:trHeight w:val="270"/>
        </w:trPr>
        <w:tc>
          <w:tcPr>
            <w:tcW w:w="2142" w:type="dxa"/>
            <w:shd w:val="clear" w:color="auto" w:fill="auto"/>
            <w:noWrap/>
            <w:hideMark/>
          </w:tcPr>
          <w:p w:rsidR="00B338B6" w:rsidRPr="00AE613F" w:rsidRDefault="00B338B6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Abnormal vents flow </w:t>
            </w:r>
          </w:p>
        </w:tc>
        <w:tc>
          <w:tcPr>
            <w:tcW w:w="6955" w:type="dxa"/>
            <w:shd w:val="clear" w:color="auto" w:fill="auto"/>
            <w:hideMark/>
          </w:tcPr>
          <w:p w:rsidR="00B338B6" w:rsidRPr="00AE613F" w:rsidRDefault="001B2E37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If u</w:t>
            </w:r>
            <w:r w:rsidR="009B29F4" w:rsidRPr="00AE613F">
              <w:rPr>
                <w:rFonts w:ascii="Arial" w:hAnsi="Arial" w:cs="Arial"/>
                <w:color w:val="000000"/>
                <w:kern w:val="0"/>
                <w:szCs w:val="21"/>
              </w:rPr>
              <w:t>ser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name already exists or does not meet specifications, prompts</w:t>
            </w:r>
            <w:r w:rsidR="009B29F4"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the user to re-enter your user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name</w:t>
            </w:r>
          </w:p>
        </w:tc>
      </w:tr>
      <w:tr w:rsidR="00B338B6" w:rsidRPr="0049678C" w:rsidTr="00AE613F">
        <w:trPr>
          <w:trHeight w:val="285"/>
        </w:trPr>
        <w:tc>
          <w:tcPr>
            <w:tcW w:w="2142" w:type="dxa"/>
            <w:shd w:val="clear" w:color="auto" w:fill="auto"/>
            <w:noWrap/>
            <w:hideMark/>
          </w:tcPr>
          <w:p w:rsidR="00B338B6" w:rsidRPr="00AE613F" w:rsidRDefault="00B338B6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Postcondition</w:t>
            </w:r>
          </w:p>
        </w:tc>
        <w:tc>
          <w:tcPr>
            <w:tcW w:w="6955" w:type="dxa"/>
            <w:shd w:val="clear" w:color="auto" w:fill="auto"/>
            <w:hideMark/>
          </w:tcPr>
          <w:p w:rsidR="00B338B6" w:rsidRPr="00AE613F" w:rsidRDefault="00E82FB4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Registration is successful, enter the main interface</w:t>
            </w:r>
          </w:p>
        </w:tc>
      </w:tr>
    </w:tbl>
    <w:p w:rsidR="0079546F" w:rsidRPr="004801E0" w:rsidRDefault="0079546F" w:rsidP="0079546F">
      <w:pPr>
        <w:widowControl/>
        <w:jc w:val="left"/>
        <w:rPr>
          <w:b/>
          <w:bCs/>
          <w:kern w:val="44"/>
          <w:sz w:val="48"/>
          <w:szCs w:val="44"/>
        </w:rPr>
      </w:pPr>
    </w:p>
    <w:p w:rsidR="0079546F" w:rsidRDefault="006E168F" w:rsidP="00CA1A73">
      <w:pPr>
        <w:pStyle w:val="1"/>
        <w:numPr>
          <w:ilvl w:val="0"/>
          <w:numId w:val="1"/>
        </w:numPr>
      </w:pPr>
      <w:bookmarkStart w:id="26" w:name="_Toc366928713"/>
      <w:bookmarkStart w:id="27" w:name="_Toc366958091"/>
      <w:r>
        <w:rPr>
          <w:rFonts w:hint="eastAsia"/>
        </w:rPr>
        <w:lastRenderedPageBreak/>
        <w:t xml:space="preserve">Business of </w:t>
      </w:r>
      <w:r w:rsidR="008B53C6">
        <w:rPr>
          <w:rFonts w:hint="eastAsia"/>
        </w:rPr>
        <w:t>L</w:t>
      </w:r>
      <w:r w:rsidRPr="006E168F">
        <w:t>oss</w:t>
      </w:r>
      <w:r w:rsidR="008B53C6" w:rsidRPr="008B53C6">
        <w:rPr>
          <w:rFonts w:hint="eastAsia"/>
        </w:rPr>
        <w:t xml:space="preserve"> </w:t>
      </w:r>
      <w:r w:rsidR="008B53C6">
        <w:rPr>
          <w:rFonts w:hint="eastAsia"/>
        </w:rPr>
        <w:t>R</w:t>
      </w:r>
      <w:r w:rsidR="008B53C6" w:rsidRPr="006E168F">
        <w:t>eport</w:t>
      </w:r>
      <w:r>
        <w:rPr>
          <w:rFonts w:hint="eastAsia"/>
        </w:rPr>
        <w:t xml:space="preserve"> </w:t>
      </w:r>
      <w:r w:rsidR="00D60648">
        <w:rPr>
          <w:rFonts w:hint="eastAsia"/>
        </w:rPr>
        <w:t>D</w:t>
      </w:r>
      <w:r w:rsidR="00D60648">
        <w:t xml:space="preserve">emand </w:t>
      </w:r>
      <w:r w:rsidR="00D60648">
        <w:rPr>
          <w:rFonts w:hint="eastAsia"/>
        </w:rPr>
        <w:t>A</w:t>
      </w:r>
      <w:r w:rsidRPr="006E168F">
        <w:t>nalysis</w:t>
      </w:r>
      <w:bookmarkEnd w:id="26"/>
      <w:bookmarkEnd w:id="27"/>
    </w:p>
    <w:p w:rsidR="0079546F" w:rsidRDefault="00010D4A" w:rsidP="00CA1A73">
      <w:pPr>
        <w:pStyle w:val="2"/>
        <w:numPr>
          <w:ilvl w:val="1"/>
          <w:numId w:val="1"/>
        </w:numPr>
      </w:pPr>
      <w:bookmarkStart w:id="28" w:name="_Toc366928714"/>
      <w:bookmarkStart w:id="29" w:name="_Toc366958092"/>
      <w:r>
        <w:rPr>
          <w:rFonts w:hint="eastAsia"/>
        </w:rPr>
        <w:t>Business of</w:t>
      </w:r>
      <w:r w:rsidR="008428D4">
        <w:rPr>
          <w:rFonts w:hint="eastAsia"/>
        </w:rPr>
        <w:t xml:space="preserve"> </w:t>
      </w:r>
      <w:r w:rsidR="008B53C6">
        <w:rPr>
          <w:rFonts w:hint="eastAsia"/>
        </w:rPr>
        <w:t>L</w:t>
      </w:r>
      <w:r w:rsidR="008B53C6" w:rsidRPr="006E168F">
        <w:t>oss</w:t>
      </w:r>
      <w:r w:rsidR="008B53C6" w:rsidRPr="008B53C6">
        <w:rPr>
          <w:rFonts w:hint="eastAsia"/>
        </w:rPr>
        <w:t xml:space="preserve"> </w:t>
      </w:r>
      <w:r w:rsidR="008B53C6">
        <w:rPr>
          <w:rFonts w:hint="eastAsia"/>
        </w:rPr>
        <w:t>R</w:t>
      </w:r>
      <w:r w:rsidR="008B53C6" w:rsidRPr="006E168F">
        <w:t>eport</w:t>
      </w:r>
      <w:r w:rsidRPr="007748C0">
        <w:t xml:space="preserve"> </w:t>
      </w:r>
      <w:r w:rsidR="008B53C6">
        <w:rPr>
          <w:rFonts w:hint="eastAsia"/>
        </w:rPr>
        <w:t>U</w:t>
      </w:r>
      <w:r w:rsidR="008B401C">
        <w:t xml:space="preserve">se </w:t>
      </w:r>
      <w:r w:rsidR="008B401C">
        <w:rPr>
          <w:rFonts w:hint="eastAsia"/>
        </w:rPr>
        <w:t>C</w:t>
      </w:r>
      <w:r w:rsidRPr="007748C0">
        <w:t>ase</w:t>
      </w:r>
      <w:r w:rsidR="008B401C">
        <w:rPr>
          <w:rFonts w:hint="eastAsia"/>
        </w:rPr>
        <w:t xml:space="preserve"> D</w:t>
      </w:r>
      <w:r>
        <w:rPr>
          <w:rFonts w:hint="eastAsia"/>
        </w:rPr>
        <w:t>iagram</w:t>
      </w:r>
      <w:bookmarkEnd w:id="28"/>
      <w:bookmarkEnd w:id="29"/>
    </w:p>
    <w:p w:rsidR="0079546F" w:rsidRPr="00714152" w:rsidRDefault="008A345B" w:rsidP="00813D44">
      <w:pPr>
        <w:jc w:val="center"/>
      </w:pPr>
      <w:r>
        <w:rPr>
          <w:noProof/>
        </w:rPr>
        <w:drawing>
          <wp:inline distT="0" distB="0" distL="0" distR="0" wp14:anchorId="4E0BA6FF" wp14:editId="3012576F">
            <wp:extent cx="1933202" cy="1110743"/>
            <wp:effectExtent l="0" t="0" r="0" b="0"/>
            <wp:docPr id="2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9157" cy="11141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546F" w:rsidRDefault="008428D4" w:rsidP="00CA1A73">
      <w:pPr>
        <w:pStyle w:val="2"/>
        <w:numPr>
          <w:ilvl w:val="1"/>
          <w:numId w:val="1"/>
        </w:numPr>
      </w:pPr>
      <w:bookmarkStart w:id="30" w:name="_Toc366928715"/>
      <w:bookmarkStart w:id="31" w:name="_Toc366958093"/>
      <w:r>
        <w:rPr>
          <w:rFonts w:hint="eastAsia"/>
        </w:rPr>
        <w:t>Business of L</w:t>
      </w:r>
      <w:r w:rsidRPr="006E168F">
        <w:t>oss</w:t>
      </w:r>
      <w:r w:rsidRPr="008B53C6">
        <w:rPr>
          <w:rFonts w:hint="eastAsia"/>
        </w:rPr>
        <w:t xml:space="preserve"> </w:t>
      </w:r>
      <w:r>
        <w:rPr>
          <w:rFonts w:hint="eastAsia"/>
        </w:rPr>
        <w:t>R</w:t>
      </w:r>
      <w:r w:rsidRPr="006E168F">
        <w:t>eport</w:t>
      </w:r>
      <w:r w:rsidR="009B5B76" w:rsidRPr="009B5B76">
        <w:t xml:space="preserve"> </w:t>
      </w:r>
      <w:r w:rsidR="009B5B76" w:rsidRPr="007748C0">
        <w:t>use case description</w:t>
      </w:r>
      <w:bookmarkEnd w:id="30"/>
      <w:bookmarkEnd w:id="31"/>
    </w:p>
    <w:p w:rsidR="0079546F" w:rsidRDefault="00B442A8" w:rsidP="00CA1A73">
      <w:pPr>
        <w:pStyle w:val="3"/>
        <w:numPr>
          <w:ilvl w:val="2"/>
          <w:numId w:val="1"/>
        </w:numPr>
      </w:pPr>
      <w:bookmarkStart w:id="32" w:name="_Toc366928716"/>
      <w:bookmarkStart w:id="33" w:name="_Toc366958094"/>
      <w:r>
        <w:rPr>
          <w:rFonts w:hint="eastAsia"/>
        </w:rPr>
        <w:t>Business of l</w:t>
      </w:r>
      <w:r w:rsidR="008428D4" w:rsidRPr="006E168F">
        <w:t>oss</w:t>
      </w:r>
      <w:r w:rsidR="008428D4" w:rsidRPr="008B53C6">
        <w:rPr>
          <w:rFonts w:hint="eastAsia"/>
        </w:rPr>
        <w:t xml:space="preserve"> </w:t>
      </w:r>
      <w:r>
        <w:rPr>
          <w:rFonts w:hint="eastAsia"/>
        </w:rPr>
        <w:t>r</w:t>
      </w:r>
      <w:r w:rsidR="008428D4" w:rsidRPr="006E168F">
        <w:t>eport</w:t>
      </w:r>
      <w:r w:rsidR="009B5B76" w:rsidRPr="009B5B76">
        <w:t xml:space="preserve"> </w:t>
      </w:r>
      <w:r w:rsidR="009B5B76" w:rsidRPr="007748C0">
        <w:t>use case description</w:t>
      </w:r>
      <w:bookmarkEnd w:id="32"/>
      <w:bookmarkEnd w:id="33"/>
    </w:p>
    <w:tbl>
      <w:tblPr>
        <w:tblW w:w="909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2"/>
        <w:gridCol w:w="6955"/>
      </w:tblGrid>
      <w:tr w:rsidR="0079546F" w:rsidRPr="0049678C" w:rsidTr="00AE613F">
        <w:trPr>
          <w:trHeight w:val="270"/>
        </w:trPr>
        <w:tc>
          <w:tcPr>
            <w:tcW w:w="2142" w:type="dxa"/>
            <w:shd w:val="clear" w:color="auto" w:fill="00AEAE"/>
            <w:noWrap/>
            <w:vAlign w:val="bottom"/>
            <w:hideMark/>
          </w:tcPr>
          <w:p w:rsidR="0079546F" w:rsidRPr="00AE613F" w:rsidRDefault="0079546F" w:rsidP="001A7591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AE613F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ID</w:t>
            </w:r>
          </w:p>
        </w:tc>
        <w:tc>
          <w:tcPr>
            <w:tcW w:w="6955" w:type="dxa"/>
            <w:shd w:val="clear" w:color="auto" w:fill="00AEAE"/>
            <w:noWrap/>
            <w:vAlign w:val="bottom"/>
            <w:hideMark/>
          </w:tcPr>
          <w:p w:rsidR="0079546F" w:rsidRPr="00AE613F" w:rsidRDefault="0079546F" w:rsidP="007E02DC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AE613F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epay-</w:t>
            </w:r>
            <w:r w:rsidR="008428D4" w:rsidRPr="00AE613F">
              <w:rPr>
                <w:rFonts w:ascii="Arial" w:hAnsi="Arial" w:cs="Arial"/>
                <w:szCs w:val="21"/>
              </w:rPr>
              <w:t xml:space="preserve"> Business of  Loss Report</w:t>
            </w:r>
            <w:r w:rsidR="008428D4" w:rsidRPr="00AE613F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 xml:space="preserve"> </w:t>
            </w:r>
            <w:r w:rsidRPr="00AE613F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-00</w:t>
            </w:r>
            <w:r w:rsidR="007E02DC" w:rsidRPr="00AE613F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5</w:t>
            </w:r>
          </w:p>
        </w:tc>
      </w:tr>
      <w:tr w:rsidR="00B92526" w:rsidRPr="0049678C" w:rsidTr="00AE613F">
        <w:trPr>
          <w:trHeight w:val="270"/>
        </w:trPr>
        <w:tc>
          <w:tcPr>
            <w:tcW w:w="2142" w:type="dxa"/>
            <w:shd w:val="clear" w:color="auto" w:fill="auto"/>
            <w:noWrap/>
            <w:vAlign w:val="bottom"/>
            <w:hideMark/>
          </w:tcPr>
          <w:p w:rsidR="00B92526" w:rsidRPr="00AE613F" w:rsidRDefault="00B92526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Use Case Name</w:t>
            </w:r>
          </w:p>
        </w:tc>
        <w:tc>
          <w:tcPr>
            <w:tcW w:w="6955" w:type="dxa"/>
            <w:shd w:val="clear" w:color="auto" w:fill="auto"/>
            <w:noWrap/>
            <w:vAlign w:val="bottom"/>
            <w:hideMark/>
          </w:tcPr>
          <w:p w:rsidR="00B92526" w:rsidRPr="00AE613F" w:rsidRDefault="00B442A8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szCs w:val="21"/>
              </w:rPr>
              <w:t xml:space="preserve">Business of </w:t>
            </w:r>
            <w:r w:rsidR="008428D4" w:rsidRPr="00AE613F">
              <w:rPr>
                <w:rFonts w:ascii="Arial" w:hAnsi="Arial" w:cs="Arial"/>
                <w:szCs w:val="21"/>
              </w:rPr>
              <w:t>Loss Report</w:t>
            </w:r>
          </w:p>
        </w:tc>
      </w:tr>
      <w:tr w:rsidR="00B92526" w:rsidRPr="0049678C" w:rsidTr="00AE613F">
        <w:trPr>
          <w:trHeight w:val="270"/>
        </w:trPr>
        <w:tc>
          <w:tcPr>
            <w:tcW w:w="2142" w:type="dxa"/>
            <w:shd w:val="clear" w:color="auto" w:fill="auto"/>
            <w:noWrap/>
            <w:vAlign w:val="bottom"/>
            <w:hideMark/>
          </w:tcPr>
          <w:p w:rsidR="00B92526" w:rsidRPr="00AE613F" w:rsidRDefault="00B92526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Participants</w:t>
            </w:r>
          </w:p>
        </w:tc>
        <w:tc>
          <w:tcPr>
            <w:tcW w:w="6955" w:type="dxa"/>
            <w:shd w:val="clear" w:color="auto" w:fill="auto"/>
            <w:noWrap/>
            <w:vAlign w:val="bottom"/>
            <w:hideMark/>
          </w:tcPr>
          <w:p w:rsidR="00B92526" w:rsidRPr="00AE613F" w:rsidRDefault="00B442A8" w:rsidP="00B442A8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users 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of </w:t>
            </w:r>
            <w:r w:rsidR="009B5B76" w:rsidRPr="00AE613F">
              <w:rPr>
                <w:rFonts w:ascii="Arial" w:hAnsi="Arial" w:cs="Arial"/>
                <w:color w:val="000000"/>
                <w:kern w:val="0"/>
                <w:szCs w:val="21"/>
              </w:rPr>
              <w:t>Personal Edition</w:t>
            </w:r>
          </w:p>
        </w:tc>
      </w:tr>
      <w:tr w:rsidR="00B92526" w:rsidRPr="0049678C" w:rsidTr="00AE613F">
        <w:trPr>
          <w:trHeight w:val="270"/>
        </w:trPr>
        <w:tc>
          <w:tcPr>
            <w:tcW w:w="2142" w:type="dxa"/>
            <w:shd w:val="clear" w:color="auto" w:fill="auto"/>
            <w:noWrap/>
            <w:vAlign w:val="bottom"/>
            <w:hideMark/>
          </w:tcPr>
          <w:p w:rsidR="00B92526" w:rsidRPr="00AE613F" w:rsidRDefault="00B92526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Preconditions</w:t>
            </w:r>
          </w:p>
        </w:tc>
        <w:tc>
          <w:tcPr>
            <w:tcW w:w="6955" w:type="dxa"/>
            <w:shd w:val="clear" w:color="auto" w:fill="auto"/>
            <w:noWrap/>
            <w:vAlign w:val="bottom"/>
            <w:hideMark/>
          </w:tcPr>
          <w:p w:rsidR="00B92526" w:rsidRPr="00AE613F" w:rsidRDefault="009B5B76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Phone</w:t>
            </w:r>
            <w:r w:rsidR="00B442A8">
              <w:rPr>
                <w:rFonts w:ascii="Arial" w:hAnsi="Arial" w:cs="Arial"/>
                <w:color w:val="000000"/>
                <w:kern w:val="0"/>
                <w:szCs w:val="21"/>
              </w:rPr>
              <w:t xml:space="preserve"> binded is lost</w:t>
            </w:r>
          </w:p>
        </w:tc>
      </w:tr>
      <w:tr w:rsidR="00B92526" w:rsidRPr="0049678C" w:rsidTr="00AE613F">
        <w:trPr>
          <w:trHeight w:val="946"/>
        </w:trPr>
        <w:tc>
          <w:tcPr>
            <w:tcW w:w="2142" w:type="dxa"/>
            <w:shd w:val="clear" w:color="auto" w:fill="auto"/>
            <w:noWrap/>
            <w:hideMark/>
          </w:tcPr>
          <w:p w:rsidR="00B92526" w:rsidRPr="00AE613F" w:rsidRDefault="00B92526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Event Flow</w:t>
            </w:r>
          </w:p>
        </w:tc>
        <w:tc>
          <w:tcPr>
            <w:tcW w:w="6955" w:type="dxa"/>
            <w:shd w:val="clear" w:color="auto" w:fill="auto"/>
            <w:hideMark/>
          </w:tcPr>
          <w:p w:rsidR="009B5B76" w:rsidRPr="00AE613F" w:rsidRDefault="00B442A8" w:rsidP="009B5B76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1. E</w:t>
            </w:r>
            <w:r w:rsidR="009B5B76" w:rsidRPr="00AE613F">
              <w:rPr>
                <w:rFonts w:ascii="Arial" w:hAnsi="Arial" w:cs="Arial"/>
                <w:color w:val="000000"/>
                <w:kern w:val="0"/>
                <w:szCs w:val="21"/>
              </w:rPr>
              <w:t>nter the official site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and click to report the loss</w:t>
            </w:r>
          </w:p>
          <w:p w:rsidR="009B5B76" w:rsidRPr="00AE613F" w:rsidRDefault="009B5B76" w:rsidP="009B5B76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2</w:t>
            </w:r>
            <w:r w:rsidR="00B442A8">
              <w:rPr>
                <w:rFonts w:ascii="Arial" w:hAnsi="Arial" w:cs="Arial"/>
                <w:color w:val="000000"/>
                <w:kern w:val="0"/>
                <w:szCs w:val="21"/>
              </w:rPr>
              <w:t>.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Enter your </w:t>
            </w:r>
            <w:r w:rsidR="009B29F4" w:rsidRPr="00AE613F">
              <w:rPr>
                <w:rFonts w:ascii="Arial" w:hAnsi="Arial" w:cs="Arial"/>
                <w:color w:val="000000"/>
                <w:kern w:val="0"/>
                <w:szCs w:val="21"/>
              </w:rPr>
              <w:t>username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, password, ID number, phone number, and real name</w:t>
            </w:r>
          </w:p>
          <w:p w:rsidR="009B5B76" w:rsidRPr="00AE613F" w:rsidRDefault="009B5B76" w:rsidP="009B5B76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3</w:t>
            </w:r>
            <w:r w:rsidR="00B442A8">
              <w:rPr>
                <w:rFonts w:ascii="Arial" w:hAnsi="Arial" w:cs="Arial"/>
                <w:color w:val="000000"/>
                <w:kern w:val="0"/>
                <w:szCs w:val="21"/>
              </w:rPr>
              <w:t>.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Send report the loss of a request for authentication</w:t>
            </w:r>
          </w:p>
          <w:p w:rsidR="00B92526" w:rsidRPr="00AE613F" w:rsidRDefault="00B50D84" w:rsidP="009B5B76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4</w:t>
            </w:r>
            <w:r w:rsidR="00B442A8">
              <w:rPr>
                <w:rFonts w:ascii="Arial" w:hAnsi="Arial" w:cs="Arial"/>
                <w:color w:val="000000"/>
                <w:kern w:val="0"/>
                <w:szCs w:val="21"/>
              </w:rPr>
              <w:t>.</w:t>
            </w: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Receive report of</w:t>
            </w:r>
            <w:r w:rsidR="009B5B76"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 loss results</w:t>
            </w:r>
          </w:p>
        </w:tc>
      </w:tr>
      <w:tr w:rsidR="00B92526" w:rsidRPr="0049678C" w:rsidTr="00AE613F">
        <w:trPr>
          <w:trHeight w:val="270"/>
        </w:trPr>
        <w:tc>
          <w:tcPr>
            <w:tcW w:w="2142" w:type="dxa"/>
            <w:shd w:val="clear" w:color="auto" w:fill="auto"/>
            <w:noWrap/>
            <w:hideMark/>
          </w:tcPr>
          <w:p w:rsidR="00B92526" w:rsidRPr="00AE613F" w:rsidRDefault="00B92526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Optionalevents flow</w:t>
            </w:r>
          </w:p>
        </w:tc>
        <w:tc>
          <w:tcPr>
            <w:tcW w:w="6955" w:type="dxa"/>
            <w:shd w:val="clear" w:color="auto" w:fill="auto"/>
            <w:hideMark/>
          </w:tcPr>
          <w:p w:rsidR="00B92526" w:rsidRPr="00AE613F" w:rsidRDefault="00F76A19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None</w:t>
            </w:r>
          </w:p>
        </w:tc>
      </w:tr>
      <w:tr w:rsidR="00B92526" w:rsidRPr="0049678C" w:rsidTr="00AE613F">
        <w:trPr>
          <w:trHeight w:val="270"/>
        </w:trPr>
        <w:tc>
          <w:tcPr>
            <w:tcW w:w="2142" w:type="dxa"/>
            <w:shd w:val="clear" w:color="auto" w:fill="auto"/>
            <w:noWrap/>
            <w:hideMark/>
          </w:tcPr>
          <w:p w:rsidR="00B92526" w:rsidRPr="00AE613F" w:rsidRDefault="00B92526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Abnormal vents flow </w:t>
            </w:r>
          </w:p>
        </w:tc>
        <w:tc>
          <w:tcPr>
            <w:tcW w:w="6955" w:type="dxa"/>
            <w:shd w:val="clear" w:color="auto" w:fill="auto"/>
            <w:hideMark/>
          </w:tcPr>
          <w:p w:rsidR="00DE7EFF" w:rsidRPr="00AE613F" w:rsidRDefault="00DE7EFF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The information entered is wrong</w:t>
            </w:r>
          </w:p>
          <w:p w:rsidR="00B92526" w:rsidRPr="00AE613F" w:rsidRDefault="00F40DD0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Data transmission fails, retry</w:t>
            </w:r>
          </w:p>
        </w:tc>
      </w:tr>
      <w:tr w:rsidR="00B92526" w:rsidRPr="0049678C" w:rsidTr="00AE613F">
        <w:trPr>
          <w:trHeight w:val="285"/>
        </w:trPr>
        <w:tc>
          <w:tcPr>
            <w:tcW w:w="2142" w:type="dxa"/>
            <w:shd w:val="clear" w:color="auto" w:fill="auto"/>
            <w:noWrap/>
            <w:hideMark/>
          </w:tcPr>
          <w:p w:rsidR="00B92526" w:rsidRPr="00AE613F" w:rsidRDefault="00B92526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Postcondition</w:t>
            </w:r>
          </w:p>
        </w:tc>
        <w:tc>
          <w:tcPr>
            <w:tcW w:w="6955" w:type="dxa"/>
            <w:shd w:val="clear" w:color="auto" w:fill="auto"/>
            <w:hideMark/>
          </w:tcPr>
          <w:p w:rsidR="00B92526" w:rsidRPr="00AE613F" w:rsidRDefault="00F40DD0" w:rsidP="00F40DD0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After verification, if all information is correct, the account will be frozen so that the account services are not available for all transactions</w:t>
            </w:r>
          </w:p>
        </w:tc>
      </w:tr>
    </w:tbl>
    <w:p w:rsidR="00813D44" w:rsidRPr="00A76CB7" w:rsidRDefault="00496391" w:rsidP="00CA1A73">
      <w:pPr>
        <w:pStyle w:val="1"/>
        <w:numPr>
          <w:ilvl w:val="0"/>
          <w:numId w:val="1"/>
        </w:numPr>
      </w:pPr>
      <w:bookmarkStart w:id="34" w:name="_Toc366928717"/>
      <w:bookmarkStart w:id="35" w:name="_Toc366958095"/>
      <w:r w:rsidRPr="00A76CB7">
        <w:rPr>
          <w:rFonts w:hint="eastAsia"/>
        </w:rPr>
        <w:lastRenderedPageBreak/>
        <w:t>B</w:t>
      </w:r>
      <w:r w:rsidRPr="00A76CB7">
        <w:t>usiness</w:t>
      </w:r>
      <w:r w:rsidRPr="00A76CB7">
        <w:rPr>
          <w:rFonts w:hint="eastAsia"/>
        </w:rPr>
        <w:t xml:space="preserve"> of </w:t>
      </w:r>
      <w:r w:rsidR="00AE613F">
        <w:t>U</w:t>
      </w:r>
      <w:r w:rsidRPr="00A76CB7">
        <w:t>ser</w:t>
      </w:r>
      <w:r w:rsidR="009B29F4" w:rsidRPr="00A76CB7">
        <w:t>’</w:t>
      </w:r>
      <w:r w:rsidR="009B29F4" w:rsidRPr="00A76CB7">
        <w:rPr>
          <w:rFonts w:hint="eastAsia"/>
        </w:rPr>
        <w:t>s</w:t>
      </w:r>
      <w:r w:rsidRPr="00A76CB7">
        <w:t xml:space="preserve"> </w:t>
      </w:r>
      <w:r w:rsidR="00AE613F">
        <w:t>I</w:t>
      </w:r>
      <w:r w:rsidRPr="00A76CB7">
        <w:t xml:space="preserve">nformation </w:t>
      </w:r>
      <w:r w:rsidR="00AE613F">
        <w:t>M</w:t>
      </w:r>
      <w:r w:rsidRPr="00A76CB7">
        <w:t>odif</w:t>
      </w:r>
      <w:r w:rsidRPr="00A76CB7">
        <w:rPr>
          <w:rFonts w:hint="eastAsia"/>
        </w:rPr>
        <w:t>ication</w:t>
      </w:r>
      <w:r w:rsidRPr="00A76CB7">
        <w:t xml:space="preserve"> </w:t>
      </w:r>
      <w:r w:rsidR="00AE613F">
        <w:t>Requirement</w:t>
      </w:r>
      <w:r w:rsidRPr="00A76CB7">
        <w:t xml:space="preserve"> </w:t>
      </w:r>
      <w:r w:rsidR="00AE613F">
        <w:t>A</w:t>
      </w:r>
      <w:r w:rsidRPr="00A76CB7">
        <w:t>nalysis</w:t>
      </w:r>
      <w:bookmarkEnd w:id="34"/>
      <w:bookmarkEnd w:id="35"/>
    </w:p>
    <w:p w:rsidR="000819BE" w:rsidRDefault="001618C7" w:rsidP="00CA1A73">
      <w:pPr>
        <w:pStyle w:val="2"/>
        <w:numPr>
          <w:ilvl w:val="1"/>
          <w:numId w:val="1"/>
        </w:numPr>
      </w:pPr>
      <w:bookmarkStart w:id="36" w:name="_Toc366928718"/>
      <w:bookmarkStart w:id="37" w:name="_Toc366958096"/>
      <w:r>
        <w:rPr>
          <w:rFonts w:hint="eastAsia"/>
        </w:rPr>
        <w:t>B</w:t>
      </w:r>
      <w:r w:rsidRPr="00496391">
        <w:t>usiness</w:t>
      </w:r>
      <w:r>
        <w:rPr>
          <w:rFonts w:hint="eastAsia"/>
        </w:rPr>
        <w:t xml:space="preserve"> of </w:t>
      </w:r>
      <w:r w:rsidRPr="00496391">
        <w:t>user</w:t>
      </w:r>
      <w:r w:rsidR="009B29F4">
        <w:t>’</w:t>
      </w:r>
      <w:r w:rsidR="009B29F4">
        <w:rPr>
          <w:rFonts w:hint="eastAsia"/>
        </w:rPr>
        <w:t>s</w:t>
      </w:r>
      <w:r w:rsidRPr="00496391">
        <w:t xml:space="preserve"> information</w:t>
      </w:r>
      <w:r w:rsidR="006E06F8">
        <w:rPr>
          <w:rFonts w:hint="eastAsia"/>
        </w:rPr>
        <w:t xml:space="preserve"> </w:t>
      </w:r>
      <w:r w:rsidR="006E06F8">
        <w:t>modif</w:t>
      </w:r>
      <w:r w:rsidR="006E06F8">
        <w:rPr>
          <w:rFonts w:hint="eastAsia"/>
        </w:rPr>
        <w:t>ication</w:t>
      </w:r>
      <w:r>
        <w:rPr>
          <w:rFonts w:hint="eastAsia"/>
        </w:rPr>
        <w:t xml:space="preserve"> use case diagram</w:t>
      </w:r>
      <w:r w:rsidR="006E06F8">
        <w:rPr>
          <w:rFonts w:hint="eastAsia"/>
        </w:rPr>
        <w:t>s</w:t>
      </w:r>
      <w:bookmarkEnd w:id="36"/>
      <w:bookmarkEnd w:id="37"/>
    </w:p>
    <w:p w:rsidR="000819BE" w:rsidRDefault="002E2C6B" w:rsidP="000819BE">
      <w:pPr>
        <w:jc w:val="center"/>
      </w:pPr>
      <w:r>
        <w:rPr>
          <w:noProof/>
        </w:rPr>
        <w:drawing>
          <wp:inline distT="0" distB="0" distL="0" distR="0" wp14:anchorId="4AB10C26" wp14:editId="052BEAF2">
            <wp:extent cx="1725602" cy="1004561"/>
            <wp:effectExtent l="19050" t="0" r="7948" b="0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6853" cy="10052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19BE" w:rsidRDefault="006E06F8" w:rsidP="00CA1A73">
      <w:pPr>
        <w:pStyle w:val="2"/>
        <w:numPr>
          <w:ilvl w:val="1"/>
          <w:numId w:val="1"/>
        </w:numPr>
      </w:pPr>
      <w:bookmarkStart w:id="38" w:name="_Toc366928719"/>
      <w:bookmarkStart w:id="39" w:name="_Toc366958097"/>
      <w:r>
        <w:rPr>
          <w:rFonts w:hint="eastAsia"/>
        </w:rPr>
        <w:t>B</w:t>
      </w:r>
      <w:r w:rsidRPr="00496391">
        <w:t>usiness</w:t>
      </w:r>
      <w:r>
        <w:rPr>
          <w:rFonts w:hint="eastAsia"/>
        </w:rPr>
        <w:t xml:space="preserve"> of </w:t>
      </w:r>
      <w:r w:rsidRPr="00496391">
        <w:t>user</w:t>
      </w:r>
      <w:r w:rsidR="009B29F4">
        <w:t>’</w:t>
      </w:r>
      <w:r w:rsidR="009B29F4">
        <w:rPr>
          <w:rFonts w:hint="eastAsia"/>
        </w:rPr>
        <w:t>s</w:t>
      </w:r>
      <w:r w:rsidRPr="00496391">
        <w:t xml:space="preserve"> information</w:t>
      </w:r>
      <w:r>
        <w:rPr>
          <w:rFonts w:hint="eastAsia"/>
        </w:rPr>
        <w:t xml:space="preserve"> </w:t>
      </w:r>
      <w:r>
        <w:t>modif</w:t>
      </w:r>
      <w:r>
        <w:rPr>
          <w:rFonts w:hint="eastAsia"/>
        </w:rPr>
        <w:t>ication</w:t>
      </w:r>
      <w:r w:rsidRPr="006E06F8">
        <w:t xml:space="preserve"> </w:t>
      </w:r>
      <w:r w:rsidRPr="007748C0">
        <w:t>use case description</w:t>
      </w:r>
      <w:bookmarkEnd w:id="38"/>
      <w:bookmarkEnd w:id="39"/>
    </w:p>
    <w:tbl>
      <w:tblPr>
        <w:tblW w:w="909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2"/>
        <w:gridCol w:w="6955"/>
      </w:tblGrid>
      <w:tr w:rsidR="000819BE" w:rsidRPr="0049678C" w:rsidTr="00AE613F">
        <w:trPr>
          <w:trHeight w:val="270"/>
        </w:trPr>
        <w:tc>
          <w:tcPr>
            <w:tcW w:w="2142" w:type="dxa"/>
            <w:shd w:val="clear" w:color="auto" w:fill="00AEAE"/>
            <w:noWrap/>
            <w:vAlign w:val="bottom"/>
            <w:hideMark/>
          </w:tcPr>
          <w:p w:rsidR="000819BE" w:rsidRPr="00AE613F" w:rsidRDefault="000819BE" w:rsidP="001A7591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AE613F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ID</w:t>
            </w:r>
          </w:p>
        </w:tc>
        <w:tc>
          <w:tcPr>
            <w:tcW w:w="6955" w:type="dxa"/>
            <w:shd w:val="clear" w:color="auto" w:fill="00AEAE"/>
            <w:noWrap/>
            <w:vAlign w:val="bottom"/>
            <w:hideMark/>
          </w:tcPr>
          <w:p w:rsidR="000819BE" w:rsidRPr="00AE613F" w:rsidRDefault="000819BE" w:rsidP="007E02DC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AE613F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epay-</w:t>
            </w:r>
            <w:r w:rsidR="00A3755C" w:rsidRPr="00AE613F">
              <w:rPr>
                <w:rFonts w:ascii="Arial" w:hAnsi="Arial" w:cs="Arial"/>
                <w:szCs w:val="21"/>
              </w:rPr>
              <w:t xml:space="preserve"> Business of user</w:t>
            </w:r>
            <w:r w:rsidR="009B29F4" w:rsidRPr="00AE613F">
              <w:rPr>
                <w:rFonts w:ascii="Arial" w:hAnsi="Arial" w:cs="Arial"/>
                <w:szCs w:val="21"/>
              </w:rPr>
              <w:t>’s</w:t>
            </w:r>
            <w:r w:rsidR="00A3755C" w:rsidRPr="00AE613F">
              <w:rPr>
                <w:rFonts w:ascii="Arial" w:hAnsi="Arial" w:cs="Arial"/>
                <w:szCs w:val="21"/>
              </w:rPr>
              <w:t xml:space="preserve"> information modification</w:t>
            </w:r>
            <w:r w:rsidR="00A3755C" w:rsidRPr="00AE613F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 xml:space="preserve"> </w:t>
            </w:r>
            <w:r w:rsidR="007E02DC" w:rsidRPr="00AE613F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-</w:t>
            </w:r>
            <w:r w:rsidRPr="00AE613F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00</w:t>
            </w:r>
            <w:r w:rsidR="007E02DC" w:rsidRPr="00AE613F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6</w:t>
            </w:r>
          </w:p>
        </w:tc>
      </w:tr>
      <w:tr w:rsidR="00B92526" w:rsidRPr="0049678C" w:rsidTr="00AE613F">
        <w:trPr>
          <w:trHeight w:val="270"/>
        </w:trPr>
        <w:tc>
          <w:tcPr>
            <w:tcW w:w="2142" w:type="dxa"/>
            <w:shd w:val="clear" w:color="auto" w:fill="auto"/>
            <w:noWrap/>
            <w:vAlign w:val="bottom"/>
            <w:hideMark/>
          </w:tcPr>
          <w:p w:rsidR="00B92526" w:rsidRPr="00AE613F" w:rsidRDefault="00B92526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Use Case Name</w:t>
            </w:r>
          </w:p>
        </w:tc>
        <w:tc>
          <w:tcPr>
            <w:tcW w:w="6955" w:type="dxa"/>
            <w:shd w:val="clear" w:color="auto" w:fill="auto"/>
            <w:noWrap/>
            <w:vAlign w:val="bottom"/>
            <w:hideMark/>
          </w:tcPr>
          <w:p w:rsidR="00B92526" w:rsidRPr="00AE613F" w:rsidRDefault="00C26026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szCs w:val="21"/>
              </w:rPr>
              <w:t>Business of user information modification</w:t>
            </w:r>
          </w:p>
        </w:tc>
      </w:tr>
      <w:tr w:rsidR="00B92526" w:rsidRPr="0049678C" w:rsidTr="00AE613F">
        <w:trPr>
          <w:trHeight w:val="270"/>
        </w:trPr>
        <w:tc>
          <w:tcPr>
            <w:tcW w:w="2142" w:type="dxa"/>
            <w:shd w:val="clear" w:color="auto" w:fill="auto"/>
            <w:noWrap/>
            <w:vAlign w:val="bottom"/>
            <w:hideMark/>
          </w:tcPr>
          <w:p w:rsidR="00B92526" w:rsidRPr="00AE613F" w:rsidRDefault="00B92526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Participants</w:t>
            </w:r>
          </w:p>
        </w:tc>
        <w:tc>
          <w:tcPr>
            <w:tcW w:w="6955" w:type="dxa"/>
            <w:shd w:val="clear" w:color="auto" w:fill="auto"/>
            <w:noWrap/>
            <w:vAlign w:val="bottom"/>
            <w:hideMark/>
          </w:tcPr>
          <w:p w:rsidR="00B92526" w:rsidRPr="00AE613F" w:rsidRDefault="00A92737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Personal Edition users</w:t>
            </w:r>
          </w:p>
        </w:tc>
      </w:tr>
      <w:tr w:rsidR="00B92526" w:rsidRPr="0049678C" w:rsidTr="00AE613F">
        <w:trPr>
          <w:trHeight w:val="270"/>
        </w:trPr>
        <w:tc>
          <w:tcPr>
            <w:tcW w:w="2142" w:type="dxa"/>
            <w:shd w:val="clear" w:color="auto" w:fill="auto"/>
            <w:noWrap/>
            <w:vAlign w:val="bottom"/>
            <w:hideMark/>
          </w:tcPr>
          <w:p w:rsidR="00B92526" w:rsidRPr="00AE613F" w:rsidRDefault="00B92526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Preconditions</w:t>
            </w:r>
          </w:p>
        </w:tc>
        <w:tc>
          <w:tcPr>
            <w:tcW w:w="6955" w:type="dxa"/>
            <w:shd w:val="clear" w:color="auto" w:fill="auto"/>
            <w:noWrap/>
            <w:vAlign w:val="bottom"/>
            <w:hideMark/>
          </w:tcPr>
          <w:p w:rsidR="00B92526" w:rsidRPr="00AE613F" w:rsidRDefault="00A92737" w:rsidP="000819BE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Click the Change Password button or gesture password</w:t>
            </w:r>
          </w:p>
        </w:tc>
      </w:tr>
      <w:tr w:rsidR="00B92526" w:rsidRPr="0049678C" w:rsidTr="00AE613F">
        <w:trPr>
          <w:trHeight w:val="265"/>
        </w:trPr>
        <w:tc>
          <w:tcPr>
            <w:tcW w:w="2142" w:type="dxa"/>
            <w:shd w:val="clear" w:color="auto" w:fill="auto"/>
            <w:noWrap/>
            <w:hideMark/>
          </w:tcPr>
          <w:p w:rsidR="00B92526" w:rsidRPr="00AE613F" w:rsidRDefault="00B92526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Event Flow</w:t>
            </w:r>
          </w:p>
        </w:tc>
        <w:tc>
          <w:tcPr>
            <w:tcW w:w="6955" w:type="dxa"/>
            <w:shd w:val="clear" w:color="auto" w:fill="auto"/>
            <w:hideMark/>
          </w:tcPr>
          <w:p w:rsidR="005E6322" w:rsidRPr="00AE613F" w:rsidRDefault="00B442A8" w:rsidP="005E6322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1. E</w:t>
            </w:r>
            <w:r w:rsidR="005E6322" w:rsidRPr="00AE613F">
              <w:rPr>
                <w:rFonts w:ascii="Arial" w:hAnsi="Arial" w:cs="Arial"/>
                <w:color w:val="000000"/>
                <w:kern w:val="0"/>
                <w:szCs w:val="21"/>
              </w:rPr>
              <w:t>nter the old password</w:t>
            </w:r>
          </w:p>
          <w:p w:rsidR="005E6322" w:rsidRPr="00AE613F" w:rsidRDefault="00B442A8" w:rsidP="005E6322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2. E</w:t>
            </w:r>
            <w:r w:rsidR="005E6322" w:rsidRPr="00AE613F">
              <w:rPr>
                <w:rFonts w:ascii="Arial" w:hAnsi="Arial" w:cs="Arial"/>
                <w:color w:val="000000"/>
                <w:kern w:val="0"/>
                <w:szCs w:val="21"/>
              </w:rPr>
              <w:t>nter the new password twice.</w:t>
            </w:r>
          </w:p>
          <w:p w:rsidR="00B92526" w:rsidRPr="00AE613F" w:rsidRDefault="00B442A8" w:rsidP="005E6322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3. M</w:t>
            </w:r>
            <w:r w:rsidR="005E6322" w:rsidRPr="00AE613F">
              <w:rPr>
                <w:rFonts w:ascii="Arial" w:hAnsi="Arial" w:cs="Arial"/>
                <w:color w:val="000000"/>
                <w:kern w:val="0"/>
                <w:szCs w:val="21"/>
              </w:rPr>
              <w:t>odified successfully</w:t>
            </w:r>
          </w:p>
        </w:tc>
      </w:tr>
      <w:tr w:rsidR="00B92526" w:rsidRPr="0049678C" w:rsidTr="00AE613F">
        <w:trPr>
          <w:trHeight w:val="270"/>
        </w:trPr>
        <w:tc>
          <w:tcPr>
            <w:tcW w:w="2142" w:type="dxa"/>
            <w:shd w:val="clear" w:color="auto" w:fill="auto"/>
            <w:noWrap/>
            <w:hideMark/>
          </w:tcPr>
          <w:p w:rsidR="00B92526" w:rsidRPr="00AE613F" w:rsidRDefault="00B92526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Optionalevents flow</w:t>
            </w:r>
          </w:p>
        </w:tc>
        <w:tc>
          <w:tcPr>
            <w:tcW w:w="6955" w:type="dxa"/>
            <w:shd w:val="clear" w:color="auto" w:fill="auto"/>
            <w:hideMark/>
          </w:tcPr>
          <w:p w:rsidR="00B92526" w:rsidRPr="00AE613F" w:rsidRDefault="00F76A19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None</w:t>
            </w:r>
          </w:p>
        </w:tc>
      </w:tr>
      <w:tr w:rsidR="00B92526" w:rsidRPr="0049678C" w:rsidTr="00AE613F">
        <w:trPr>
          <w:trHeight w:val="270"/>
        </w:trPr>
        <w:tc>
          <w:tcPr>
            <w:tcW w:w="2142" w:type="dxa"/>
            <w:shd w:val="clear" w:color="auto" w:fill="auto"/>
            <w:noWrap/>
            <w:hideMark/>
          </w:tcPr>
          <w:p w:rsidR="00B92526" w:rsidRPr="00AE613F" w:rsidRDefault="00B92526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 xml:space="preserve">Abnormal vents flow </w:t>
            </w:r>
          </w:p>
        </w:tc>
        <w:tc>
          <w:tcPr>
            <w:tcW w:w="6955" w:type="dxa"/>
            <w:shd w:val="clear" w:color="auto" w:fill="auto"/>
            <w:hideMark/>
          </w:tcPr>
          <w:p w:rsidR="00B442A8" w:rsidRPr="00AE613F" w:rsidRDefault="00B442A8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Try to modify the password when the network is not connected. </w:t>
            </w:r>
            <w:r w:rsidR="005C53B3">
              <w:rPr>
                <w:rFonts w:ascii="Arial" w:hAnsi="Arial" w:cs="Arial"/>
                <w:color w:val="000000"/>
                <w:kern w:val="0"/>
                <w:szCs w:val="21"/>
              </w:rPr>
              <w:t>It will tip network conneting request and modify the password with network</w:t>
            </w:r>
          </w:p>
        </w:tc>
      </w:tr>
      <w:tr w:rsidR="00B92526" w:rsidRPr="0049678C" w:rsidTr="00AE613F">
        <w:trPr>
          <w:trHeight w:val="285"/>
        </w:trPr>
        <w:tc>
          <w:tcPr>
            <w:tcW w:w="2142" w:type="dxa"/>
            <w:shd w:val="clear" w:color="auto" w:fill="auto"/>
            <w:noWrap/>
            <w:hideMark/>
          </w:tcPr>
          <w:p w:rsidR="00B92526" w:rsidRPr="00AE613F" w:rsidRDefault="00B92526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Postcondition</w:t>
            </w:r>
          </w:p>
        </w:tc>
        <w:tc>
          <w:tcPr>
            <w:tcW w:w="6955" w:type="dxa"/>
            <w:shd w:val="clear" w:color="auto" w:fill="auto"/>
            <w:hideMark/>
          </w:tcPr>
          <w:p w:rsidR="00B92526" w:rsidRPr="00AE613F" w:rsidRDefault="00B54BD4" w:rsidP="000819BE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If the authentication information is correct, then change the password successfully</w:t>
            </w:r>
          </w:p>
        </w:tc>
      </w:tr>
    </w:tbl>
    <w:p w:rsidR="000819BE" w:rsidRPr="000819BE" w:rsidRDefault="000819BE" w:rsidP="000819BE">
      <w:pPr>
        <w:jc w:val="left"/>
      </w:pPr>
    </w:p>
    <w:p w:rsidR="003F32E4" w:rsidRDefault="00662022" w:rsidP="00CA1A73">
      <w:pPr>
        <w:pStyle w:val="1"/>
        <w:numPr>
          <w:ilvl w:val="0"/>
          <w:numId w:val="1"/>
        </w:numPr>
      </w:pPr>
      <w:bookmarkStart w:id="40" w:name="_Toc366928720"/>
      <w:bookmarkStart w:id="41" w:name="_Toc366958098"/>
      <w:r>
        <w:rPr>
          <w:rFonts w:hint="eastAsia"/>
        </w:rPr>
        <w:lastRenderedPageBreak/>
        <w:t>P</w:t>
      </w:r>
      <w:r w:rsidR="00A62241" w:rsidRPr="00A62241">
        <w:t>ayment services</w:t>
      </w:r>
      <w:r w:rsidR="00A62241">
        <w:rPr>
          <w:rFonts w:hint="eastAsia"/>
        </w:rPr>
        <w:t xml:space="preserve"> </w:t>
      </w:r>
      <w:r w:rsidR="00803104">
        <w:rPr>
          <w:rFonts w:hint="eastAsia"/>
        </w:rPr>
        <w:t>Requirements</w:t>
      </w:r>
      <w:r w:rsidR="00A62241">
        <w:t xml:space="preserve"> </w:t>
      </w:r>
      <w:r w:rsidR="00A62241">
        <w:rPr>
          <w:rFonts w:hint="eastAsia"/>
        </w:rPr>
        <w:t>A</w:t>
      </w:r>
      <w:r w:rsidR="00A62241" w:rsidRPr="006E168F">
        <w:t>nalysis</w:t>
      </w:r>
      <w:bookmarkEnd w:id="40"/>
      <w:bookmarkEnd w:id="41"/>
    </w:p>
    <w:p w:rsidR="003F32E4" w:rsidRDefault="009D0B19" w:rsidP="00CA1A73">
      <w:pPr>
        <w:pStyle w:val="2"/>
        <w:numPr>
          <w:ilvl w:val="1"/>
          <w:numId w:val="1"/>
        </w:numPr>
      </w:pPr>
      <w:bookmarkStart w:id="42" w:name="_Toc366928721"/>
      <w:bookmarkStart w:id="43" w:name="_Toc366958099"/>
      <w:r>
        <w:rPr>
          <w:rFonts w:hint="eastAsia"/>
        </w:rPr>
        <w:t>P</w:t>
      </w:r>
      <w:r w:rsidRPr="00A62241">
        <w:t>ayment services</w:t>
      </w:r>
      <w:r w:rsidRPr="009D0B19">
        <w:rPr>
          <w:rFonts w:hint="eastAsia"/>
        </w:rPr>
        <w:t xml:space="preserve"> </w:t>
      </w:r>
      <w:r>
        <w:rPr>
          <w:rFonts w:hint="eastAsia"/>
        </w:rPr>
        <w:t>use case diagrams</w:t>
      </w:r>
      <w:bookmarkEnd w:id="42"/>
      <w:bookmarkEnd w:id="43"/>
    </w:p>
    <w:p w:rsidR="003F32E4" w:rsidRDefault="000265CB" w:rsidP="003B7532">
      <w:pPr>
        <w:jc w:val="center"/>
      </w:pPr>
      <w:r>
        <w:object w:dxaOrig="9780" w:dyaOrig="9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265.5pt" o:ole="">
            <v:imagedata r:id="rId16" o:title=""/>
          </v:shape>
          <o:OLEObject Type="Embed" ProgID="Visio.Drawing.15" ShapeID="_x0000_i1025" DrawAspect="Content" ObjectID="_1440714731" r:id="rId17"/>
        </w:object>
      </w:r>
    </w:p>
    <w:p w:rsidR="003F32E4" w:rsidRDefault="005E56C5" w:rsidP="00CA1A73">
      <w:pPr>
        <w:pStyle w:val="2"/>
        <w:numPr>
          <w:ilvl w:val="1"/>
          <w:numId w:val="1"/>
        </w:numPr>
      </w:pPr>
      <w:bookmarkStart w:id="44" w:name="_Toc366928722"/>
      <w:bookmarkStart w:id="45" w:name="_Toc366958100"/>
      <w:r>
        <w:rPr>
          <w:rFonts w:hint="eastAsia"/>
        </w:rPr>
        <w:t>P</w:t>
      </w:r>
      <w:r w:rsidRPr="00A62241">
        <w:t>ayment services</w:t>
      </w:r>
      <w:r w:rsidRPr="009D0B19">
        <w:rPr>
          <w:rFonts w:hint="eastAsia"/>
        </w:rPr>
        <w:t xml:space="preserve"> </w:t>
      </w:r>
      <w:r>
        <w:rPr>
          <w:rFonts w:hint="eastAsia"/>
        </w:rPr>
        <w:t>use case description</w:t>
      </w:r>
      <w:bookmarkEnd w:id="44"/>
      <w:bookmarkEnd w:id="45"/>
    </w:p>
    <w:p w:rsidR="00124609" w:rsidRDefault="000B29AA" w:rsidP="00CA1A73">
      <w:pPr>
        <w:pStyle w:val="3"/>
        <w:numPr>
          <w:ilvl w:val="2"/>
          <w:numId w:val="1"/>
        </w:numPr>
      </w:pPr>
      <w:bookmarkStart w:id="46" w:name="_Toc366928723"/>
      <w:bookmarkStart w:id="47" w:name="_Toc366958101"/>
      <w:r w:rsidRPr="000B29AA">
        <w:t>Supermarket Payment</w:t>
      </w:r>
      <w:r>
        <w:rPr>
          <w:rFonts w:hint="eastAsia"/>
        </w:rPr>
        <w:t xml:space="preserve"> use case description</w:t>
      </w:r>
      <w:bookmarkEnd w:id="46"/>
      <w:bookmarkEnd w:id="47"/>
    </w:p>
    <w:tbl>
      <w:tblPr>
        <w:tblW w:w="909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83"/>
        <w:gridCol w:w="6814"/>
      </w:tblGrid>
      <w:tr w:rsidR="000A1BBC" w:rsidRPr="00AE613F" w:rsidTr="00AE613F">
        <w:trPr>
          <w:trHeight w:val="270"/>
        </w:trPr>
        <w:tc>
          <w:tcPr>
            <w:tcW w:w="2283" w:type="dxa"/>
            <w:shd w:val="clear" w:color="auto" w:fill="00AEAE"/>
            <w:noWrap/>
            <w:vAlign w:val="bottom"/>
            <w:hideMark/>
          </w:tcPr>
          <w:p w:rsidR="000A1BBC" w:rsidRPr="00AE613F" w:rsidRDefault="000A1BBC" w:rsidP="000A1BBC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AE613F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ID</w:t>
            </w:r>
          </w:p>
        </w:tc>
        <w:tc>
          <w:tcPr>
            <w:tcW w:w="6814" w:type="dxa"/>
            <w:shd w:val="clear" w:color="auto" w:fill="00AEAE"/>
            <w:noWrap/>
            <w:vAlign w:val="bottom"/>
            <w:hideMark/>
          </w:tcPr>
          <w:p w:rsidR="000A1BBC" w:rsidRPr="00AE613F" w:rsidRDefault="000A1BBC" w:rsidP="000A1BBC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AE613F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epay-</w:t>
            </w:r>
            <w:r w:rsidR="000B29AA" w:rsidRPr="00AE613F">
              <w:rPr>
                <w:rFonts w:ascii="Arial" w:hAnsi="Arial" w:cs="Arial"/>
                <w:szCs w:val="21"/>
              </w:rPr>
              <w:t xml:space="preserve"> Payment</w:t>
            </w:r>
            <w:r w:rsidR="000B29AA" w:rsidRPr="00AE613F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 xml:space="preserve"> </w:t>
            </w:r>
            <w:r w:rsidRPr="00AE613F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-007</w:t>
            </w:r>
          </w:p>
        </w:tc>
      </w:tr>
      <w:tr w:rsidR="00B92526" w:rsidRPr="00AE613F" w:rsidTr="00AE613F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B92526" w:rsidRPr="00AE613F" w:rsidRDefault="00B92526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Use Case Name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B92526" w:rsidRPr="00AE613F" w:rsidRDefault="000B29AA" w:rsidP="000A1BBC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Supermarket promotional information push</w:t>
            </w:r>
          </w:p>
        </w:tc>
      </w:tr>
      <w:tr w:rsidR="000B29AA" w:rsidRPr="00AE613F" w:rsidTr="00AE613F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0B29AA" w:rsidRPr="00AE613F" w:rsidRDefault="000B29AA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Participants</w:t>
            </w:r>
          </w:p>
        </w:tc>
        <w:tc>
          <w:tcPr>
            <w:tcW w:w="6814" w:type="dxa"/>
            <w:shd w:val="clear" w:color="auto" w:fill="auto"/>
            <w:noWrap/>
            <w:hideMark/>
          </w:tcPr>
          <w:p w:rsidR="000B29AA" w:rsidRPr="00AE613F" w:rsidRDefault="00076712" w:rsidP="00076712">
            <w:pPr>
              <w:rPr>
                <w:rFonts w:ascii="Arial" w:hAnsi="Arial" w:cs="Arial"/>
                <w:szCs w:val="21"/>
              </w:rPr>
            </w:pPr>
            <w:r w:rsidRPr="00AE613F">
              <w:rPr>
                <w:rFonts w:ascii="Arial" w:hAnsi="Arial" w:cs="Arial"/>
                <w:szCs w:val="21"/>
              </w:rPr>
              <w:t xml:space="preserve">users </w:t>
            </w:r>
            <w:r>
              <w:rPr>
                <w:rFonts w:ascii="Arial" w:hAnsi="Arial" w:cs="Arial"/>
                <w:szCs w:val="21"/>
              </w:rPr>
              <w:t xml:space="preserve">of </w:t>
            </w:r>
            <w:r w:rsidR="000B29AA" w:rsidRPr="00AE613F">
              <w:rPr>
                <w:rFonts w:ascii="Arial" w:hAnsi="Arial" w:cs="Arial"/>
                <w:szCs w:val="21"/>
              </w:rPr>
              <w:t>Personal Edition</w:t>
            </w:r>
          </w:p>
        </w:tc>
      </w:tr>
      <w:tr w:rsidR="000B29AA" w:rsidRPr="00AE613F" w:rsidTr="00AE613F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0B29AA" w:rsidRPr="00AE613F" w:rsidRDefault="000B29AA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Preconditions</w:t>
            </w:r>
          </w:p>
        </w:tc>
        <w:tc>
          <w:tcPr>
            <w:tcW w:w="6814" w:type="dxa"/>
            <w:shd w:val="clear" w:color="auto" w:fill="auto"/>
            <w:noWrap/>
            <w:hideMark/>
          </w:tcPr>
          <w:p w:rsidR="000B29AA" w:rsidRPr="00AE613F" w:rsidRDefault="000B29AA" w:rsidP="0043001F">
            <w:pPr>
              <w:rPr>
                <w:rFonts w:ascii="Arial" w:hAnsi="Arial" w:cs="Arial"/>
                <w:szCs w:val="21"/>
              </w:rPr>
            </w:pPr>
            <w:r w:rsidRPr="00AE613F">
              <w:rPr>
                <w:rFonts w:ascii="Arial" w:hAnsi="Arial" w:cs="Arial"/>
                <w:szCs w:val="21"/>
              </w:rPr>
              <w:t>Customer brush dimensional code, two-dimensional code information is displayed as supermarkets, the user clicks on the button to receive promotional information</w:t>
            </w:r>
          </w:p>
        </w:tc>
      </w:tr>
      <w:tr w:rsidR="000B29AA" w:rsidRPr="00AE613F" w:rsidTr="00076712">
        <w:trPr>
          <w:trHeight w:val="522"/>
        </w:trPr>
        <w:tc>
          <w:tcPr>
            <w:tcW w:w="2283" w:type="dxa"/>
            <w:shd w:val="clear" w:color="auto" w:fill="auto"/>
            <w:noWrap/>
            <w:hideMark/>
          </w:tcPr>
          <w:p w:rsidR="000B29AA" w:rsidRPr="00AE613F" w:rsidRDefault="000B29AA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Event Flow</w:t>
            </w:r>
          </w:p>
        </w:tc>
        <w:tc>
          <w:tcPr>
            <w:tcW w:w="6814" w:type="dxa"/>
            <w:shd w:val="clear" w:color="auto" w:fill="auto"/>
            <w:hideMark/>
          </w:tcPr>
          <w:p w:rsidR="000B29AA" w:rsidRPr="00AE613F" w:rsidRDefault="00076712" w:rsidP="0043001F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1.</w:t>
            </w:r>
            <w:r w:rsidR="000B29AA" w:rsidRPr="00AE613F">
              <w:rPr>
                <w:rFonts w:ascii="Arial" w:hAnsi="Arial" w:cs="Arial"/>
                <w:szCs w:val="21"/>
              </w:rPr>
              <w:t xml:space="preserve"> </w:t>
            </w:r>
            <w:r>
              <w:rPr>
                <w:rFonts w:ascii="Arial" w:hAnsi="Arial" w:cs="Arial"/>
                <w:szCs w:val="21"/>
              </w:rPr>
              <w:t>R</w:t>
            </w:r>
            <w:r w:rsidR="000B29AA" w:rsidRPr="00AE613F">
              <w:rPr>
                <w:rFonts w:ascii="Arial" w:hAnsi="Arial" w:cs="Arial"/>
                <w:szCs w:val="21"/>
              </w:rPr>
              <w:t>eceive promotional information Picture</w:t>
            </w:r>
          </w:p>
          <w:p w:rsidR="000B29AA" w:rsidRPr="00AE613F" w:rsidRDefault="00076712" w:rsidP="0043001F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2.</w:t>
            </w:r>
            <w:r w:rsidR="000B29AA" w:rsidRPr="00AE613F">
              <w:rPr>
                <w:rFonts w:ascii="Arial" w:hAnsi="Arial" w:cs="Arial"/>
                <w:szCs w:val="21"/>
              </w:rPr>
              <w:t xml:space="preserve"> View Promotions</w:t>
            </w:r>
          </w:p>
        </w:tc>
      </w:tr>
      <w:tr w:rsidR="000B29AA" w:rsidRPr="00AE613F" w:rsidTr="00AE613F">
        <w:trPr>
          <w:trHeight w:val="270"/>
        </w:trPr>
        <w:tc>
          <w:tcPr>
            <w:tcW w:w="2283" w:type="dxa"/>
            <w:shd w:val="clear" w:color="auto" w:fill="auto"/>
            <w:noWrap/>
            <w:hideMark/>
          </w:tcPr>
          <w:p w:rsidR="000B29AA" w:rsidRPr="00AE613F" w:rsidRDefault="000B29AA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Optionalevents flow</w:t>
            </w:r>
          </w:p>
        </w:tc>
        <w:tc>
          <w:tcPr>
            <w:tcW w:w="6814" w:type="dxa"/>
            <w:shd w:val="clear" w:color="auto" w:fill="auto"/>
            <w:hideMark/>
          </w:tcPr>
          <w:p w:rsidR="000B29AA" w:rsidRPr="00AE613F" w:rsidRDefault="00F76A19" w:rsidP="0043001F">
            <w:pPr>
              <w:rPr>
                <w:rFonts w:ascii="Arial" w:hAnsi="Arial" w:cs="Arial"/>
                <w:szCs w:val="21"/>
              </w:rPr>
            </w:pPr>
            <w:r w:rsidRPr="00AE613F">
              <w:rPr>
                <w:rFonts w:ascii="Arial" w:hAnsi="Arial" w:cs="Arial"/>
                <w:szCs w:val="21"/>
              </w:rPr>
              <w:t>None</w:t>
            </w:r>
          </w:p>
        </w:tc>
      </w:tr>
      <w:tr w:rsidR="000B29AA" w:rsidRPr="00AE613F" w:rsidTr="00AE613F">
        <w:trPr>
          <w:trHeight w:val="270"/>
        </w:trPr>
        <w:tc>
          <w:tcPr>
            <w:tcW w:w="2283" w:type="dxa"/>
            <w:shd w:val="clear" w:color="auto" w:fill="auto"/>
            <w:noWrap/>
            <w:hideMark/>
          </w:tcPr>
          <w:p w:rsidR="000B29AA" w:rsidRPr="00AE613F" w:rsidRDefault="000B29AA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Abnormal vents flow 1</w:t>
            </w:r>
          </w:p>
        </w:tc>
        <w:tc>
          <w:tcPr>
            <w:tcW w:w="6814" w:type="dxa"/>
            <w:shd w:val="clear" w:color="auto" w:fill="auto"/>
            <w:hideMark/>
          </w:tcPr>
          <w:p w:rsidR="000B29AA" w:rsidRPr="00AE613F" w:rsidRDefault="000B29AA" w:rsidP="0043001F">
            <w:pPr>
              <w:rPr>
                <w:rFonts w:ascii="Arial" w:hAnsi="Arial" w:cs="Arial"/>
                <w:szCs w:val="21"/>
              </w:rPr>
            </w:pPr>
            <w:r w:rsidRPr="00AE613F">
              <w:rPr>
                <w:rFonts w:ascii="Arial" w:hAnsi="Arial" w:cs="Arial"/>
                <w:szCs w:val="21"/>
              </w:rPr>
              <w:t>Cashier failed to connect, reconnect</w:t>
            </w:r>
          </w:p>
        </w:tc>
      </w:tr>
      <w:tr w:rsidR="000B29AA" w:rsidRPr="00AE613F" w:rsidTr="00AE613F">
        <w:trPr>
          <w:trHeight w:val="270"/>
        </w:trPr>
        <w:tc>
          <w:tcPr>
            <w:tcW w:w="2283" w:type="dxa"/>
            <w:shd w:val="clear" w:color="auto" w:fill="auto"/>
            <w:noWrap/>
          </w:tcPr>
          <w:p w:rsidR="000B29AA" w:rsidRPr="00AE613F" w:rsidRDefault="000B29AA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Abnormal vents flow 2</w:t>
            </w:r>
          </w:p>
        </w:tc>
        <w:tc>
          <w:tcPr>
            <w:tcW w:w="6814" w:type="dxa"/>
            <w:shd w:val="clear" w:color="auto" w:fill="auto"/>
          </w:tcPr>
          <w:p w:rsidR="000B29AA" w:rsidRPr="00AE613F" w:rsidRDefault="000B29AA" w:rsidP="0043001F">
            <w:pPr>
              <w:rPr>
                <w:rFonts w:ascii="Arial" w:hAnsi="Arial" w:cs="Arial"/>
                <w:szCs w:val="21"/>
              </w:rPr>
            </w:pPr>
            <w:r w:rsidRPr="00AE613F">
              <w:rPr>
                <w:rFonts w:ascii="Arial" w:hAnsi="Arial" w:cs="Arial"/>
                <w:szCs w:val="21"/>
              </w:rPr>
              <w:t>Promotional information transmission fails, re-click Send</w:t>
            </w:r>
          </w:p>
        </w:tc>
      </w:tr>
      <w:tr w:rsidR="000B29AA" w:rsidRPr="00AE613F" w:rsidTr="00AE613F">
        <w:trPr>
          <w:trHeight w:val="285"/>
        </w:trPr>
        <w:tc>
          <w:tcPr>
            <w:tcW w:w="2283" w:type="dxa"/>
            <w:shd w:val="clear" w:color="auto" w:fill="auto"/>
            <w:noWrap/>
            <w:hideMark/>
          </w:tcPr>
          <w:p w:rsidR="000B29AA" w:rsidRPr="00AE613F" w:rsidRDefault="000B29AA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AE613F">
              <w:rPr>
                <w:rFonts w:ascii="Arial" w:hAnsi="Arial" w:cs="Arial"/>
                <w:color w:val="000000"/>
                <w:kern w:val="0"/>
                <w:szCs w:val="21"/>
              </w:rPr>
              <w:t>Postcondition</w:t>
            </w:r>
          </w:p>
        </w:tc>
        <w:tc>
          <w:tcPr>
            <w:tcW w:w="6814" w:type="dxa"/>
            <w:shd w:val="clear" w:color="auto" w:fill="auto"/>
            <w:hideMark/>
          </w:tcPr>
          <w:p w:rsidR="000B29AA" w:rsidRPr="00AE613F" w:rsidRDefault="000B29AA" w:rsidP="0043001F">
            <w:pPr>
              <w:rPr>
                <w:rFonts w:ascii="Arial" w:hAnsi="Arial" w:cs="Arial"/>
                <w:szCs w:val="21"/>
              </w:rPr>
            </w:pPr>
            <w:r w:rsidRPr="00AE613F">
              <w:rPr>
                <w:rFonts w:ascii="Arial" w:hAnsi="Arial" w:cs="Arial"/>
                <w:szCs w:val="21"/>
              </w:rPr>
              <w:t>Start shopping</w:t>
            </w:r>
          </w:p>
        </w:tc>
      </w:tr>
    </w:tbl>
    <w:p w:rsidR="000A1BBC" w:rsidRPr="000A1BBC" w:rsidRDefault="000A1BBC" w:rsidP="000A1BBC"/>
    <w:tbl>
      <w:tblPr>
        <w:tblW w:w="909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83"/>
        <w:gridCol w:w="6814"/>
      </w:tblGrid>
      <w:tr w:rsidR="000C0A94" w:rsidRPr="003B7532" w:rsidTr="003B7532">
        <w:trPr>
          <w:trHeight w:val="270"/>
        </w:trPr>
        <w:tc>
          <w:tcPr>
            <w:tcW w:w="2283" w:type="dxa"/>
            <w:shd w:val="clear" w:color="auto" w:fill="00AEAE"/>
            <w:noWrap/>
            <w:vAlign w:val="bottom"/>
            <w:hideMark/>
          </w:tcPr>
          <w:p w:rsidR="000C0A94" w:rsidRPr="003B7532" w:rsidRDefault="000C0A94" w:rsidP="001A7591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lastRenderedPageBreak/>
              <w:t>ID</w:t>
            </w:r>
          </w:p>
        </w:tc>
        <w:tc>
          <w:tcPr>
            <w:tcW w:w="6814" w:type="dxa"/>
            <w:shd w:val="clear" w:color="auto" w:fill="00AEAE"/>
            <w:noWrap/>
            <w:vAlign w:val="bottom"/>
            <w:hideMark/>
          </w:tcPr>
          <w:p w:rsidR="000C0A94" w:rsidRPr="003B7532" w:rsidRDefault="00CA60A8" w:rsidP="007E02DC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epay-</w:t>
            </w:r>
            <w:r w:rsidR="00815461" w:rsidRPr="003B7532">
              <w:rPr>
                <w:rFonts w:ascii="Arial" w:hAnsi="Arial" w:cs="Arial"/>
                <w:szCs w:val="21"/>
              </w:rPr>
              <w:t xml:space="preserve"> Payment</w:t>
            </w:r>
            <w:r w:rsidR="00815461"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 xml:space="preserve"> </w:t>
            </w:r>
            <w:r w:rsidR="007E02DC"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-</w:t>
            </w:r>
            <w:r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00</w:t>
            </w:r>
            <w:r w:rsidR="005C0632"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8</w:t>
            </w:r>
          </w:p>
        </w:tc>
      </w:tr>
      <w:tr w:rsidR="00660AED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660AED" w:rsidRPr="003B7532" w:rsidRDefault="00660AED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Use Case Name</w:t>
            </w:r>
          </w:p>
        </w:tc>
        <w:tc>
          <w:tcPr>
            <w:tcW w:w="6814" w:type="dxa"/>
            <w:shd w:val="clear" w:color="auto" w:fill="auto"/>
            <w:noWrap/>
            <w:hideMark/>
          </w:tcPr>
          <w:p w:rsidR="00660AED" w:rsidRPr="003B7532" w:rsidRDefault="00660AED" w:rsidP="0043001F">
            <w:pPr>
              <w:rPr>
                <w:rFonts w:ascii="Arial" w:hAnsi="Arial" w:cs="Arial"/>
                <w:szCs w:val="21"/>
              </w:rPr>
            </w:pPr>
            <w:r w:rsidRPr="003B7532">
              <w:rPr>
                <w:rFonts w:ascii="Arial" w:hAnsi="Arial" w:cs="Arial"/>
                <w:szCs w:val="21"/>
              </w:rPr>
              <w:t>Supermarket Payment</w:t>
            </w:r>
          </w:p>
        </w:tc>
      </w:tr>
      <w:tr w:rsidR="00660AED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660AED" w:rsidRPr="003B7532" w:rsidRDefault="00660AED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Participants</w:t>
            </w:r>
          </w:p>
        </w:tc>
        <w:tc>
          <w:tcPr>
            <w:tcW w:w="6814" w:type="dxa"/>
            <w:shd w:val="clear" w:color="auto" w:fill="auto"/>
            <w:noWrap/>
            <w:hideMark/>
          </w:tcPr>
          <w:p w:rsidR="00660AED" w:rsidRPr="003B7532" w:rsidRDefault="00076712" w:rsidP="00076712">
            <w:pPr>
              <w:rPr>
                <w:rFonts w:ascii="Arial" w:hAnsi="Arial" w:cs="Arial"/>
                <w:szCs w:val="21"/>
              </w:rPr>
            </w:pPr>
            <w:r w:rsidRPr="003B7532">
              <w:rPr>
                <w:rFonts w:ascii="Arial" w:hAnsi="Arial" w:cs="Arial"/>
                <w:szCs w:val="21"/>
              </w:rPr>
              <w:t>users</w:t>
            </w:r>
            <w:r>
              <w:rPr>
                <w:rFonts w:ascii="Arial" w:hAnsi="Arial" w:cs="Arial"/>
                <w:szCs w:val="21"/>
              </w:rPr>
              <w:t xml:space="preserve"> of Personal Edition</w:t>
            </w:r>
          </w:p>
        </w:tc>
      </w:tr>
      <w:tr w:rsidR="00660AED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660AED" w:rsidRPr="003B7532" w:rsidRDefault="00660AED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Preconditions</w:t>
            </w:r>
          </w:p>
        </w:tc>
        <w:tc>
          <w:tcPr>
            <w:tcW w:w="6814" w:type="dxa"/>
            <w:shd w:val="clear" w:color="auto" w:fill="auto"/>
            <w:noWrap/>
            <w:hideMark/>
          </w:tcPr>
          <w:p w:rsidR="00660AED" w:rsidRPr="003B7532" w:rsidRDefault="00660AED" w:rsidP="00076712">
            <w:pPr>
              <w:rPr>
                <w:rFonts w:ascii="Arial" w:hAnsi="Arial" w:cs="Arial"/>
                <w:szCs w:val="21"/>
              </w:rPr>
            </w:pPr>
            <w:r w:rsidRPr="003B7532">
              <w:rPr>
                <w:rFonts w:ascii="Arial" w:hAnsi="Arial" w:cs="Arial"/>
                <w:szCs w:val="21"/>
              </w:rPr>
              <w:t xml:space="preserve">Customer </w:t>
            </w:r>
            <w:r w:rsidR="00076712">
              <w:rPr>
                <w:rFonts w:ascii="Arial" w:hAnsi="Arial" w:cs="Arial"/>
                <w:szCs w:val="21"/>
              </w:rPr>
              <w:t>scan</w:t>
            </w:r>
            <w:r w:rsidRPr="003B7532">
              <w:rPr>
                <w:rFonts w:ascii="Arial" w:hAnsi="Arial" w:cs="Arial"/>
                <w:szCs w:val="21"/>
              </w:rPr>
              <w:t xml:space="preserve"> </w:t>
            </w:r>
            <w:r w:rsidR="00076712">
              <w:rPr>
                <w:rFonts w:ascii="Arial" w:hAnsi="Arial" w:cs="Arial"/>
                <w:szCs w:val="21"/>
              </w:rPr>
              <w:t xml:space="preserve">two-dimension code, which contains the </w:t>
            </w:r>
            <w:r w:rsidRPr="003B7532">
              <w:rPr>
                <w:rFonts w:ascii="Arial" w:hAnsi="Arial" w:cs="Arial"/>
                <w:szCs w:val="21"/>
              </w:rPr>
              <w:t xml:space="preserve">information </w:t>
            </w:r>
            <w:r w:rsidR="00076712">
              <w:rPr>
                <w:rFonts w:ascii="Arial" w:hAnsi="Arial" w:cs="Arial"/>
                <w:szCs w:val="21"/>
              </w:rPr>
              <w:t>that it is from supermarket</w:t>
            </w:r>
          </w:p>
        </w:tc>
      </w:tr>
      <w:tr w:rsidR="00660AED" w:rsidRPr="003B7532" w:rsidTr="003B7532">
        <w:trPr>
          <w:trHeight w:val="902"/>
        </w:trPr>
        <w:tc>
          <w:tcPr>
            <w:tcW w:w="2283" w:type="dxa"/>
            <w:shd w:val="clear" w:color="auto" w:fill="auto"/>
            <w:noWrap/>
            <w:hideMark/>
          </w:tcPr>
          <w:p w:rsidR="00660AED" w:rsidRPr="003B7532" w:rsidRDefault="00660AED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Event Flow</w:t>
            </w:r>
          </w:p>
        </w:tc>
        <w:tc>
          <w:tcPr>
            <w:tcW w:w="6814" w:type="dxa"/>
            <w:shd w:val="clear" w:color="auto" w:fill="auto"/>
            <w:hideMark/>
          </w:tcPr>
          <w:p w:rsidR="003E1DB1" w:rsidRPr="00076712" w:rsidRDefault="00076712" w:rsidP="00660AED">
            <w:pPr>
              <w:widowControl/>
              <w:numPr>
                <w:ilvl w:val="0"/>
                <w:numId w:val="2"/>
              </w:numPr>
              <w:shd w:val="clear" w:color="auto" w:fill="FFFFFF"/>
              <w:spacing w:line="450" w:lineRule="atLeast"/>
              <w:ind w:left="0"/>
              <w:jc w:val="left"/>
              <w:textAlignment w:val="top"/>
              <w:rPr>
                <w:rFonts w:ascii="Arial" w:hAnsi="Arial" w:cs="Arial"/>
                <w:color w:val="333333"/>
                <w:szCs w:val="21"/>
              </w:rPr>
            </w:pPr>
            <w:r>
              <w:rPr>
                <w:rFonts w:ascii="Arial" w:hAnsi="Arial" w:cs="Arial"/>
                <w:szCs w:val="21"/>
              </w:rPr>
              <w:t>1.</w:t>
            </w:r>
            <w:r w:rsidR="00660AED" w:rsidRPr="003B7532">
              <w:rPr>
                <w:rFonts w:ascii="Arial" w:hAnsi="Arial" w:cs="Arial"/>
                <w:szCs w:val="21"/>
              </w:rPr>
              <w:t xml:space="preserve"> </w:t>
            </w:r>
            <w:r w:rsidR="00D445EC">
              <w:rPr>
                <w:rFonts w:ascii="Arial" w:hAnsi="Arial" w:cs="Arial"/>
                <w:szCs w:val="21"/>
              </w:rPr>
              <w:t>C</w:t>
            </w:r>
            <w:r w:rsidR="00660AED" w:rsidRPr="003B7532">
              <w:rPr>
                <w:rFonts w:ascii="Arial" w:hAnsi="Arial" w:cs="Arial"/>
                <w:szCs w:val="21"/>
              </w:rPr>
              <w:t xml:space="preserve">onnect </w:t>
            </w:r>
            <w:r w:rsidR="00D445EC">
              <w:rPr>
                <w:rFonts w:ascii="Arial" w:hAnsi="Arial" w:cs="Arial"/>
                <w:szCs w:val="21"/>
              </w:rPr>
              <w:t xml:space="preserve">with </w:t>
            </w:r>
            <w:hyperlink r:id="rId18" w:history="1">
              <w:r w:rsidRPr="00076712">
                <w:rPr>
                  <w:rFonts w:ascii="Arial" w:hAnsi="Arial" w:cs="Arial"/>
                  <w:szCs w:val="21"/>
                </w:rPr>
                <w:t>the cashier's</w:t>
              </w:r>
            </w:hyperlink>
            <w:r w:rsidRPr="00076712">
              <w:rPr>
                <w:rFonts w:ascii="Arial" w:hAnsi="Arial" w:cs="Arial" w:hint="eastAsia"/>
                <w:szCs w:val="21"/>
              </w:rPr>
              <w:t xml:space="preserve"> </w:t>
            </w:r>
            <w:r w:rsidRPr="00076712">
              <w:rPr>
                <w:rFonts w:ascii="Arial" w:hAnsi="Arial" w:cs="Arial"/>
                <w:szCs w:val="21"/>
              </w:rPr>
              <w:t>via b</w:t>
            </w:r>
            <w:r w:rsidR="00660AED" w:rsidRPr="00076712">
              <w:rPr>
                <w:rFonts w:ascii="Arial" w:hAnsi="Arial" w:cs="Arial"/>
                <w:szCs w:val="21"/>
              </w:rPr>
              <w:t>luetooth</w:t>
            </w:r>
          </w:p>
          <w:p w:rsidR="003E1DB1" w:rsidRPr="003B7532" w:rsidRDefault="00076712" w:rsidP="00660AED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 xml:space="preserve">2. </w:t>
            </w:r>
            <w:r w:rsidR="00D445EC">
              <w:rPr>
                <w:rFonts w:ascii="Arial" w:hAnsi="Arial" w:cs="Arial"/>
                <w:szCs w:val="21"/>
              </w:rPr>
              <w:t>Scan strip</w:t>
            </w:r>
            <w:r w:rsidR="003E1DB1" w:rsidRPr="003B7532">
              <w:rPr>
                <w:rFonts w:ascii="Arial" w:hAnsi="Arial" w:cs="Arial"/>
                <w:szCs w:val="21"/>
              </w:rPr>
              <w:t xml:space="preserve"> code</w:t>
            </w:r>
            <w:r w:rsidR="00D445EC">
              <w:rPr>
                <w:rFonts w:ascii="Arial" w:hAnsi="Arial" w:cs="Arial"/>
                <w:szCs w:val="21"/>
              </w:rPr>
              <w:t xml:space="preserve"> on the commodity</w:t>
            </w:r>
            <w:r w:rsidR="003E1DB1" w:rsidRPr="003B7532">
              <w:rPr>
                <w:rFonts w:ascii="Arial" w:hAnsi="Arial" w:cs="Arial"/>
                <w:szCs w:val="21"/>
              </w:rPr>
              <w:t xml:space="preserve"> to go shopping,</w:t>
            </w:r>
            <w:r w:rsidR="00D445EC">
              <w:rPr>
                <w:rFonts w:ascii="Arial" w:hAnsi="Arial" w:cs="Arial"/>
                <w:szCs w:val="21"/>
              </w:rPr>
              <w:t xml:space="preserve"> from which contains commodity</w:t>
            </w:r>
            <w:r w:rsidR="003E1DB1" w:rsidRPr="003B7532">
              <w:rPr>
                <w:rFonts w:ascii="Arial" w:hAnsi="Arial" w:cs="Arial"/>
                <w:szCs w:val="21"/>
              </w:rPr>
              <w:t xml:space="preserve"> information</w:t>
            </w:r>
          </w:p>
          <w:p w:rsidR="00660AED" w:rsidRPr="003B7532" w:rsidRDefault="00076712" w:rsidP="00660AED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3.</w:t>
            </w:r>
            <w:r w:rsidR="003E1DB1" w:rsidRPr="003B7532">
              <w:rPr>
                <w:rFonts w:ascii="Arial" w:hAnsi="Arial" w:cs="Arial"/>
                <w:szCs w:val="21"/>
              </w:rPr>
              <w:t xml:space="preserve"> </w:t>
            </w:r>
            <w:r w:rsidR="00D445EC">
              <w:rPr>
                <w:rFonts w:ascii="Arial" w:hAnsi="Arial" w:cs="Arial"/>
                <w:szCs w:val="21"/>
              </w:rPr>
              <w:t>When</w:t>
            </w:r>
            <w:r w:rsidR="003E1DB1" w:rsidRPr="003B7532">
              <w:rPr>
                <w:rFonts w:ascii="Arial" w:hAnsi="Arial" w:cs="Arial"/>
                <w:szCs w:val="21"/>
              </w:rPr>
              <w:t xml:space="preserve"> shopping completed, confirm the product information and to obtain the total price, payment confirmation after confirmation</w:t>
            </w:r>
          </w:p>
          <w:p w:rsidR="003E1DB1" w:rsidRPr="003B7532" w:rsidRDefault="00076712" w:rsidP="00660AED">
            <w:pPr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4. R</w:t>
            </w:r>
            <w:r w:rsidR="003E1DB1" w:rsidRPr="003B7532">
              <w:rPr>
                <w:rFonts w:ascii="Arial" w:hAnsi="Arial" w:cs="Arial"/>
                <w:szCs w:val="21"/>
              </w:rPr>
              <w:t>eceive payments result.</w:t>
            </w:r>
          </w:p>
        </w:tc>
      </w:tr>
      <w:tr w:rsidR="00660AED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hideMark/>
          </w:tcPr>
          <w:p w:rsidR="00660AED" w:rsidRPr="003B7532" w:rsidRDefault="00660AED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Optionalevents flow</w:t>
            </w:r>
          </w:p>
        </w:tc>
        <w:tc>
          <w:tcPr>
            <w:tcW w:w="6814" w:type="dxa"/>
            <w:shd w:val="clear" w:color="auto" w:fill="auto"/>
            <w:hideMark/>
          </w:tcPr>
          <w:p w:rsidR="00660AED" w:rsidRPr="003B7532" w:rsidRDefault="00F76A19" w:rsidP="003E1DB1">
            <w:pPr>
              <w:rPr>
                <w:rFonts w:ascii="Arial" w:hAnsi="Arial" w:cs="Arial"/>
                <w:szCs w:val="21"/>
              </w:rPr>
            </w:pPr>
            <w:r w:rsidRPr="003B7532">
              <w:rPr>
                <w:rFonts w:ascii="Arial" w:hAnsi="Arial" w:cs="Arial"/>
                <w:szCs w:val="21"/>
              </w:rPr>
              <w:t>None</w:t>
            </w:r>
          </w:p>
        </w:tc>
      </w:tr>
      <w:tr w:rsidR="00660AED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hideMark/>
          </w:tcPr>
          <w:p w:rsidR="00660AED" w:rsidRPr="003B7532" w:rsidRDefault="00660AED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Abnormal vents flow 1</w:t>
            </w:r>
          </w:p>
        </w:tc>
        <w:tc>
          <w:tcPr>
            <w:tcW w:w="6814" w:type="dxa"/>
            <w:shd w:val="clear" w:color="auto" w:fill="auto"/>
            <w:hideMark/>
          </w:tcPr>
          <w:p w:rsidR="00660AED" w:rsidRPr="003B7532" w:rsidRDefault="003E1DB1" w:rsidP="003E1DB1">
            <w:pPr>
              <w:rPr>
                <w:rFonts w:ascii="Arial" w:hAnsi="Arial" w:cs="Arial"/>
                <w:szCs w:val="21"/>
              </w:rPr>
            </w:pPr>
            <w:r w:rsidRPr="003B7532">
              <w:rPr>
                <w:rFonts w:ascii="Arial" w:hAnsi="Arial" w:cs="Arial"/>
                <w:szCs w:val="21"/>
              </w:rPr>
              <w:t>Cashier failed to connect, reconnect</w:t>
            </w:r>
          </w:p>
        </w:tc>
      </w:tr>
      <w:tr w:rsidR="00660AED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</w:tcPr>
          <w:p w:rsidR="00660AED" w:rsidRPr="003B7532" w:rsidRDefault="00660AED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Abnormal vents flow 2</w:t>
            </w:r>
          </w:p>
        </w:tc>
        <w:tc>
          <w:tcPr>
            <w:tcW w:w="6814" w:type="dxa"/>
            <w:shd w:val="clear" w:color="auto" w:fill="auto"/>
          </w:tcPr>
          <w:p w:rsidR="00660AED" w:rsidRPr="003B7532" w:rsidRDefault="003E1DB1" w:rsidP="0043001F">
            <w:pPr>
              <w:rPr>
                <w:rFonts w:ascii="Arial" w:hAnsi="Arial" w:cs="Arial"/>
                <w:szCs w:val="21"/>
              </w:rPr>
            </w:pPr>
            <w:r w:rsidRPr="003B7532">
              <w:rPr>
                <w:rFonts w:ascii="Arial" w:hAnsi="Arial" w:cs="Arial"/>
                <w:szCs w:val="21"/>
              </w:rPr>
              <w:t>Data transmission fails, resend</w:t>
            </w:r>
          </w:p>
        </w:tc>
      </w:tr>
      <w:tr w:rsidR="00660AED" w:rsidRPr="003B7532" w:rsidTr="003B7532">
        <w:trPr>
          <w:trHeight w:val="285"/>
        </w:trPr>
        <w:tc>
          <w:tcPr>
            <w:tcW w:w="2283" w:type="dxa"/>
            <w:shd w:val="clear" w:color="auto" w:fill="auto"/>
            <w:noWrap/>
            <w:hideMark/>
          </w:tcPr>
          <w:p w:rsidR="00660AED" w:rsidRPr="003B7532" w:rsidRDefault="00660AED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Postcondition</w:t>
            </w:r>
          </w:p>
        </w:tc>
        <w:tc>
          <w:tcPr>
            <w:tcW w:w="6814" w:type="dxa"/>
            <w:shd w:val="clear" w:color="auto" w:fill="auto"/>
            <w:hideMark/>
          </w:tcPr>
          <w:p w:rsidR="00660AED" w:rsidRPr="003B7532" w:rsidRDefault="003E1DB1" w:rsidP="003E1DB1">
            <w:pPr>
              <w:rPr>
                <w:rFonts w:ascii="Arial" w:hAnsi="Arial" w:cs="Arial"/>
                <w:szCs w:val="21"/>
              </w:rPr>
            </w:pPr>
            <w:r w:rsidRPr="003B7532">
              <w:rPr>
                <w:rFonts w:ascii="Arial" w:hAnsi="Arial" w:cs="Arial"/>
                <w:szCs w:val="21"/>
              </w:rPr>
              <w:t>If the payment is successful, the bank cards debit money</w:t>
            </w:r>
          </w:p>
        </w:tc>
      </w:tr>
    </w:tbl>
    <w:p w:rsidR="000C0A94" w:rsidRPr="000C0A94" w:rsidRDefault="000C0A94" w:rsidP="000C0A94">
      <w:pPr>
        <w:ind w:leftChars="300" w:left="630"/>
      </w:pPr>
    </w:p>
    <w:p w:rsidR="000C0A94" w:rsidRPr="000C0A94" w:rsidRDefault="00871CB2" w:rsidP="00CA1A73">
      <w:pPr>
        <w:pStyle w:val="3"/>
        <w:numPr>
          <w:ilvl w:val="2"/>
          <w:numId w:val="1"/>
        </w:numPr>
      </w:pPr>
      <w:bookmarkStart w:id="48" w:name="_Toc366928724"/>
      <w:bookmarkStart w:id="49" w:name="_Toc366958102"/>
      <w:r>
        <w:rPr>
          <w:rFonts w:hint="eastAsia"/>
        </w:rPr>
        <w:t>I</w:t>
      </w:r>
      <w:r w:rsidR="006D058D" w:rsidRPr="006D058D">
        <w:t>ndividual</w:t>
      </w:r>
      <w:r w:rsidR="006D058D" w:rsidRPr="009B29F4">
        <w:t xml:space="preserve"> </w:t>
      </w:r>
      <w:r w:rsidR="006D058D" w:rsidRPr="006D058D">
        <w:t xml:space="preserve">store </w:t>
      </w:r>
      <w:r w:rsidR="006D058D">
        <w:t>Payment use case descri</w:t>
      </w:r>
      <w:r w:rsidR="006D058D">
        <w:rPr>
          <w:rFonts w:hint="eastAsia"/>
        </w:rPr>
        <w:t>ption</w:t>
      </w:r>
      <w:bookmarkEnd w:id="48"/>
      <w:bookmarkEnd w:id="49"/>
    </w:p>
    <w:tbl>
      <w:tblPr>
        <w:tblW w:w="909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83"/>
        <w:gridCol w:w="6814"/>
      </w:tblGrid>
      <w:tr w:rsidR="000C0A94" w:rsidRPr="003B7532" w:rsidTr="003B7532">
        <w:trPr>
          <w:trHeight w:val="270"/>
        </w:trPr>
        <w:tc>
          <w:tcPr>
            <w:tcW w:w="2283" w:type="dxa"/>
            <w:shd w:val="clear" w:color="auto" w:fill="00AEAE"/>
            <w:noWrap/>
            <w:vAlign w:val="bottom"/>
            <w:hideMark/>
          </w:tcPr>
          <w:p w:rsidR="000C0A94" w:rsidRPr="003B7532" w:rsidRDefault="000C0A94" w:rsidP="001A7591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ID</w:t>
            </w:r>
          </w:p>
        </w:tc>
        <w:tc>
          <w:tcPr>
            <w:tcW w:w="6814" w:type="dxa"/>
            <w:shd w:val="clear" w:color="auto" w:fill="00AEAE"/>
            <w:noWrap/>
            <w:vAlign w:val="bottom"/>
            <w:hideMark/>
          </w:tcPr>
          <w:p w:rsidR="000C0A94" w:rsidRPr="003B7532" w:rsidRDefault="00CA60A8" w:rsidP="007E02DC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epay-</w:t>
            </w:r>
            <w:r w:rsidR="00E16DD8" w:rsidRPr="003B7532">
              <w:rPr>
                <w:rFonts w:ascii="Arial" w:hAnsi="Arial" w:cs="Arial"/>
                <w:szCs w:val="21"/>
              </w:rPr>
              <w:t xml:space="preserve"> Payment </w:t>
            </w:r>
            <w:r w:rsidR="007E02DC"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-</w:t>
            </w:r>
            <w:r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00</w:t>
            </w:r>
            <w:r w:rsidR="005C0632"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9</w:t>
            </w:r>
          </w:p>
        </w:tc>
      </w:tr>
      <w:tr w:rsidR="00B92526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B92526" w:rsidRPr="003B7532" w:rsidRDefault="00B92526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Use Case Name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B92526" w:rsidRPr="003B7532" w:rsidRDefault="00871CB2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szCs w:val="21"/>
              </w:rPr>
              <w:t>Individual store Payment</w:t>
            </w:r>
          </w:p>
        </w:tc>
      </w:tr>
      <w:tr w:rsidR="00B92526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B92526" w:rsidRPr="003B7532" w:rsidRDefault="00B92526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Participants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B92526" w:rsidRPr="003B7532" w:rsidRDefault="00871CB2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customer</w:t>
            </w:r>
          </w:p>
        </w:tc>
      </w:tr>
      <w:tr w:rsidR="00B92526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B92526" w:rsidRPr="003B7532" w:rsidRDefault="00B92526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Preconditions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B92526" w:rsidRPr="003B7532" w:rsidRDefault="00A0768B" w:rsidP="00521C04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Customer </w:t>
            </w:r>
            <w:r w:rsidR="00521C04">
              <w:rPr>
                <w:rFonts w:ascii="Arial" w:hAnsi="Arial" w:cs="Arial"/>
                <w:szCs w:val="21"/>
              </w:rPr>
              <w:t>scan</w:t>
            </w:r>
            <w:r w:rsidR="00521C04" w:rsidRPr="003B7532">
              <w:rPr>
                <w:rFonts w:ascii="Arial" w:hAnsi="Arial" w:cs="Arial"/>
                <w:szCs w:val="21"/>
              </w:rPr>
              <w:t xml:space="preserve"> </w:t>
            </w:r>
            <w:r w:rsidR="00521C04">
              <w:rPr>
                <w:rFonts w:ascii="Arial" w:hAnsi="Arial" w:cs="Arial"/>
                <w:szCs w:val="21"/>
              </w:rPr>
              <w:t>two-dimension code</w:t>
            </w: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</w:t>
            </w:r>
            <w:r w:rsidR="00521C04">
              <w:rPr>
                <w:rFonts w:ascii="Arial" w:hAnsi="Arial" w:cs="Arial"/>
                <w:color w:val="000000"/>
                <w:kern w:val="0"/>
                <w:szCs w:val="21"/>
              </w:rPr>
              <w:t xml:space="preserve">which contains the information of </w:t>
            </w: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the individual store</w:t>
            </w:r>
          </w:p>
        </w:tc>
      </w:tr>
      <w:tr w:rsidR="00B92526" w:rsidRPr="003B7532" w:rsidTr="003B7532">
        <w:trPr>
          <w:trHeight w:val="472"/>
        </w:trPr>
        <w:tc>
          <w:tcPr>
            <w:tcW w:w="2283" w:type="dxa"/>
            <w:shd w:val="clear" w:color="auto" w:fill="auto"/>
            <w:noWrap/>
            <w:hideMark/>
          </w:tcPr>
          <w:p w:rsidR="00B92526" w:rsidRPr="003B7532" w:rsidRDefault="00B92526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Event Flow</w:t>
            </w:r>
          </w:p>
        </w:tc>
        <w:tc>
          <w:tcPr>
            <w:tcW w:w="6814" w:type="dxa"/>
            <w:shd w:val="clear" w:color="auto" w:fill="auto"/>
            <w:hideMark/>
          </w:tcPr>
          <w:p w:rsidR="003712AE" w:rsidRPr="003B7532" w:rsidRDefault="00521C04" w:rsidP="003712AE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1.</w:t>
            </w:r>
            <w:r w:rsidR="006F03D0"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T</w:t>
            </w:r>
            <w:r w:rsidR="003712AE" w:rsidRPr="003B7532">
              <w:rPr>
                <w:rFonts w:ascii="Arial" w:hAnsi="Arial" w:cs="Arial"/>
                <w:color w:val="000000"/>
                <w:kern w:val="0"/>
                <w:szCs w:val="21"/>
              </w:rPr>
              <w:t>he system</w:t>
            </w:r>
            <w:r w:rsidR="006F03D0"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connects </w:t>
            </w:r>
            <w:hyperlink r:id="rId19" w:history="1">
              <w:r w:rsidRPr="00076712">
                <w:rPr>
                  <w:rFonts w:ascii="Arial" w:hAnsi="Arial" w:cs="Arial"/>
                  <w:szCs w:val="21"/>
                </w:rPr>
                <w:t>the cashier's</w:t>
              </w:r>
            </w:hyperlink>
            <w:r>
              <w:rPr>
                <w:rFonts w:ascii="Arial" w:hAnsi="Arial" w:cs="Arial"/>
                <w:szCs w:val="21"/>
              </w:rPr>
              <w:t xml:space="preserve"> 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>via b</w:t>
            </w:r>
            <w:r w:rsidR="003712AE" w:rsidRPr="003B7532">
              <w:rPr>
                <w:rFonts w:ascii="Arial" w:hAnsi="Arial" w:cs="Arial"/>
                <w:color w:val="000000"/>
                <w:kern w:val="0"/>
                <w:szCs w:val="21"/>
              </w:rPr>
              <w:t>luetooth</w:t>
            </w:r>
          </w:p>
          <w:p w:rsidR="003712AE" w:rsidRPr="003B7532" w:rsidRDefault="00521C04" w:rsidP="003712AE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2.</w:t>
            </w:r>
            <w:r w:rsidR="00790959"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Receive</w:t>
            </w:r>
            <w:r w:rsidR="003712AE"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the transaction amount, payment confirmation after confirmation</w:t>
            </w:r>
          </w:p>
          <w:p w:rsidR="00B92526" w:rsidRPr="003B7532" w:rsidRDefault="00521C04" w:rsidP="00790959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3.</w:t>
            </w:r>
            <w:r w:rsidR="00790959"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Receive</w:t>
            </w:r>
            <w:r w:rsidR="003712AE"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payment result.</w:t>
            </w:r>
          </w:p>
        </w:tc>
      </w:tr>
      <w:tr w:rsidR="00B92526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hideMark/>
          </w:tcPr>
          <w:p w:rsidR="00B92526" w:rsidRPr="003B7532" w:rsidRDefault="00B92526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Optionalevents flow</w:t>
            </w:r>
          </w:p>
        </w:tc>
        <w:tc>
          <w:tcPr>
            <w:tcW w:w="6814" w:type="dxa"/>
            <w:shd w:val="clear" w:color="auto" w:fill="auto"/>
            <w:hideMark/>
          </w:tcPr>
          <w:p w:rsidR="00B92526" w:rsidRPr="003B7532" w:rsidRDefault="00F76A19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None</w:t>
            </w:r>
          </w:p>
        </w:tc>
      </w:tr>
      <w:tr w:rsidR="00DE4C53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hideMark/>
          </w:tcPr>
          <w:p w:rsidR="00DE4C53" w:rsidRPr="003B7532" w:rsidRDefault="00DE4C53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Abnormal vents flow 1</w:t>
            </w:r>
          </w:p>
        </w:tc>
        <w:tc>
          <w:tcPr>
            <w:tcW w:w="6814" w:type="dxa"/>
            <w:shd w:val="clear" w:color="auto" w:fill="auto"/>
            <w:hideMark/>
          </w:tcPr>
          <w:p w:rsidR="00DE4C53" w:rsidRPr="003B7532" w:rsidRDefault="00DE4C53" w:rsidP="0043001F">
            <w:pPr>
              <w:rPr>
                <w:rFonts w:ascii="Arial" w:hAnsi="Arial" w:cs="Arial"/>
                <w:szCs w:val="21"/>
              </w:rPr>
            </w:pPr>
            <w:r w:rsidRPr="003B7532">
              <w:rPr>
                <w:rFonts w:ascii="Arial" w:hAnsi="Arial" w:cs="Arial"/>
                <w:szCs w:val="21"/>
              </w:rPr>
              <w:t>Cashier failed to connect</w:t>
            </w:r>
          </w:p>
        </w:tc>
      </w:tr>
      <w:tr w:rsidR="00DE4C53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</w:tcPr>
          <w:p w:rsidR="00DE4C53" w:rsidRPr="003B7532" w:rsidRDefault="00DE4C53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Abnormal vents flow 2</w:t>
            </w:r>
          </w:p>
        </w:tc>
        <w:tc>
          <w:tcPr>
            <w:tcW w:w="6814" w:type="dxa"/>
            <w:shd w:val="clear" w:color="auto" w:fill="auto"/>
          </w:tcPr>
          <w:p w:rsidR="00DE4C53" w:rsidRPr="003B7532" w:rsidRDefault="00DE4C53" w:rsidP="0043001F">
            <w:pPr>
              <w:rPr>
                <w:rFonts w:ascii="Arial" w:hAnsi="Arial" w:cs="Arial"/>
                <w:szCs w:val="21"/>
              </w:rPr>
            </w:pPr>
            <w:r w:rsidRPr="003B7532">
              <w:rPr>
                <w:rFonts w:ascii="Arial" w:hAnsi="Arial" w:cs="Arial"/>
                <w:szCs w:val="21"/>
              </w:rPr>
              <w:t>Data transmission fails</w:t>
            </w:r>
          </w:p>
        </w:tc>
      </w:tr>
      <w:tr w:rsidR="00DE4C53" w:rsidRPr="003B7532" w:rsidTr="003B7532">
        <w:trPr>
          <w:trHeight w:val="285"/>
        </w:trPr>
        <w:tc>
          <w:tcPr>
            <w:tcW w:w="2283" w:type="dxa"/>
            <w:shd w:val="clear" w:color="auto" w:fill="auto"/>
            <w:noWrap/>
            <w:hideMark/>
          </w:tcPr>
          <w:p w:rsidR="00DE4C53" w:rsidRPr="003B7532" w:rsidRDefault="00DE4C53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Postcondition</w:t>
            </w:r>
          </w:p>
        </w:tc>
        <w:tc>
          <w:tcPr>
            <w:tcW w:w="6814" w:type="dxa"/>
            <w:shd w:val="clear" w:color="auto" w:fill="auto"/>
            <w:hideMark/>
          </w:tcPr>
          <w:p w:rsidR="00DE4C53" w:rsidRPr="003B7532" w:rsidRDefault="00DE4C53" w:rsidP="0043001F">
            <w:pPr>
              <w:rPr>
                <w:rFonts w:ascii="Arial" w:hAnsi="Arial" w:cs="Arial"/>
                <w:szCs w:val="21"/>
              </w:rPr>
            </w:pPr>
            <w:r w:rsidRPr="003B7532">
              <w:rPr>
                <w:rFonts w:ascii="Arial" w:hAnsi="Arial" w:cs="Arial"/>
                <w:szCs w:val="21"/>
              </w:rPr>
              <w:t>If the payment is successful</w:t>
            </w:r>
          </w:p>
        </w:tc>
      </w:tr>
    </w:tbl>
    <w:p w:rsidR="003F32E4" w:rsidRPr="000C0A94" w:rsidRDefault="003F32E4" w:rsidP="003F32E4"/>
    <w:p w:rsidR="003F32E4" w:rsidRDefault="00841496" w:rsidP="00CA1A73">
      <w:pPr>
        <w:pStyle w:val="3"/>
        <w:numPr>
          <w:ilvl w:val="2"/>
          <w:numId w:val="1"/>
        </w:numPr>
      </w:pPr>
      <w:bookmarkStart w:id="50" w:name="_Toc366928725"/>
      <w:bookmarkStart w:id="51" w:name="_Toc366958103"/>
      <w:r>
        <w:rPr>
          <w:rFonts w:hint="eastAsia"/>
        </w:rPr>
        <w:t>Get</w:t>
      </w:r>
      <w:r w:rsidR="002128E4">
        <w:t>ting</w:t>
      </w:r>
      <w:r>
        <w:t xml:space="preserve"> payment </w:t>
      </w:r>
      <w:r w:rsidR="00137002" w:rsidRPr="00137002">
        <w:t xml:space="preserve">(Personal Edition) </w:t>
      </w:r>
      <w:r w:rsidR="00137002">
        <w:t>use case descri</w:t>
      </w:r>
      <w:r w:rsidR="00137002">
        <w:rPr>
          <w:rFonts w:hint="eastAsia"/>
        </w:rPr>
        <w:t>ption</w:t>
      </w:r>
      <w:bookmarkEnd w:id="50"/>
      <w:bookmarkEnd w:id="51"/>
    </w:p>
    <w:tbl>
      <w:tblPr>
        <w:tblW w:w="909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83"/>
        <w:gridCol w:w="6814"/>
      </w:tblGrid>
      <w:tr w:rsidR="00E61020" w:rsidRPr="003B7532" w:rsidTr="003B7532">
        <w:trPr>
          <w:trHeight w:val="270"/>
        </w:trPr>
        <w:tc>
          <w:tcPr>
            <w:tcW w:w="2283" w:type="dxa"/>
            <w:shd w:val="clear" w:color="auto" w:fill="00AEAE"/>
            <w:noWrap/>
            <w:vAlign w:val="bottom"/>
            <w:hideMark/>
          </w:tcPr>
          <w:p w:rsidR="00E61020" w:rsidRPr="003B7532" w:rsidRDefault="00E61020" w:rsidP="001A7591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ID</w:t>
            </w:r>
          </w:p>
        </w:tc>
        <w:tc>
          <w:tcPr>
            <w:tcW w:w="6814" w:type="dxa"/>
            <w:shd w:val="clear" w:color="auto" w:fill="00AEAE"/>
            <w:noWrap/>
            <w:vAlign w:val="bottom"/>
            <w:hideMark/>
          </w:tcPr>
          <w:p w:rsidR="00E61020" w:rsidRPr="003B7532" w:rsidRDefault="007E02DC" w:rsidP="007E02DC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epay-</w:t>
            </w:r>
            <w:r w:rsidR="00E16DD8" w:rsidRPr="003B7532">
              <w:rPr>
                <w:rFonts w:ascii="Arial" w:hAnsi="Arial" w:cs="Arial"/>
                <w:szCs w:val="21"/>
              </w:rPr>
              <w:t xml:space="preserve"> Payment </w:t>
            </w:r>
            <w:r w:rsidR="005C0632"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-010</w:t>
            </w:r>
          </w:p>
        </w:tc>
      </w:tr>
      <w:tr w:rsidR="00E16DD8" w:rsidRPr="00841496" w:rsidTr="00841496">
        <w:trPr>
          <w:trHeight w:val="293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E16DD8" w:rsidRPr="003B7532" w:rsidRDefault="00E16DD8" w:rsidP="0043001F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Use Case Name</w:t>
            </w:r>
          </w:p>
        </w:tc>
        <w:tc>
          <w:tcPr>
            <w:tcW w:w="6814" w:type="dxa"/>
            <w:shd w:val="clear" w:color="auto" w:fill="auto"/>
            <w:noWrap/>
            <w:hideMark/>
          </w:tcPr>
          <w:p w:rsidR="00E16DD8" w:rsidRPr="00841496" w:rsidRDefault="00841496" w:rsidP="00841496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Get</w:t>
            </w:r>
            <w:r w:rsidR="002128E4">
              <w:rPr>
                <w:rFonts w:ascii="Arial" w:hAnsi="Arial" w:cs="Arial"/>
                <w:color w:val="000000"/>
                <w:kern w:val="0"/>
                <w:szCs w:val="21"/>
              </w:rPr>
              <w:t>ting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payment</w:t>
            </w:r>
          </w:p>
        </w:tc>
      </w:tr>
      <w:tr w:rsidR="00E16DD8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E16DD8" w:rsidRPr="003B7532" w:rsidRDefault="00E16DD8" w:rsidP="0043001F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Participants</w:t>
            </w:r>
          </w:p>
        </w:tc>
        <w:tc>
          <w:tcPr>
            <w:tcW w:w="6814" w:type="dxa"/>
            <w:shd w:val="clear" w:color="auto" w:fill="auto"/>
            <w:noWrap/>
            <w:hideMark/>
          </w:tcPr>
          <w:p w:rsidR="00E16DD8" w:rsidRPr="003B7532" w:rsidRDefault="00841496" w:rsidP="00841496">
            <w:pPr>
              <w:rPr>
                <w:rFonts w:ascii="Arial" w:hAnsi="Arial" w:cs="Arial"/>
                <w:szCs w:val="21"/>
              </w:rPr>
            </w:pPr>
            <w:r w:rsidRPr="003B7532">
              <w:rPr>
                <w:rFonts w:ascii="Arial" w:hAnsi="Arial" w:cs="Arial"/>
                <w:szCs w:val="21"/>
              </w:rPr>
              <w:t xml:space="preserve">users </w:t>
            </w:r>
            <w:r>
              <w:rPr>
                <w:rFonts w:ascii="Arial" w:hAnsi="Arial" w:cs="Arial"/>
                <w:szCs w:val="21"/>
              </w:rPr>
              <w:t xml:space="preserve">of </w:t>
            </w:r>
            <w:r w:rsidR="00E16DD8" w:rsidRPr="003B7532">
              <w:rPr>
                <w:rFonts w:ascii="Arial" w:hAnsi="Arial" w:cs="Arial"/>
                <w:szCs w:val="21"/>
              </w:rPr>
              <w:t xml:space="preserve">Personal Edition </w:t>
            </w:r>
          </w:p>
        </w:tc>
      </w:tr>
      <w:tr w:rsidR="00E16DD8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E16DD8" w:rsidRPr="003B7532" w:rsidRDefault="00E16DD8" w:rsidP="0043001F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Preconditions</w:t>
            </w:r>
          </w:p>
        </w:tc>
        <w:tc>
          <w:tcPr>
            <w:tcW w:w="6814" w:type="dxa"/>
            <w:shd w:val="clear" w:color="auto" w:fill="auto"/>
            <w:noWrap/>
            <w:hideMark/>
          </w:tcPr>
          <w:p w:rsidR="00E16DD8" w:rsidRPr="003B7532" w:rsidRDefault="00E16DD8" w:rsidP="00195D56">
            <w:pPr>
              <w:rPr>
                <w:rFonts w:ascii="Arial" w:hAnsi="Arial" w:cs="Arial"/>
                <w:szCs w:val="21"/>
              </w:rPr>
            </w:pPr>
            <w:r w:rsidRPr="003B7532">
              <w:rPr>
                <w:rFonts w:ascii="Arial" w:hAnsi="Arial" w:cs="Arial"/>
                <w:szCs w:val="21"/>
              </w:rPr>
              <w:t xml:space="preserve">User </w:t>
            </w:r>
            <w:r w:rsidR="00195D56">
              <w:rPr>
                <w:rFonts w:ascii="Arial" w:hAnsi="Arial" w:cs="Arial"/>
                <w:szCs w:val="21"/>
              </w:rPr>
              <w:t>logged in</w:t>
            </w:r>
            <w:r w:rsidRPr="003B7532">
              <w:rPr>
                <w:rFonts w:ascii="Arial" w:hAnsi="Arial" w:cs="Arial"/>
                <w:szCs w:val="21"/>
              </w:rPr>
              <w:t xml:space="preserve"> software</w:t>
            </w:r>
          </w:p>
        </w:tc>
      </w:tr>
      <w:tr w:rsidR="00E16DD8" w:rsidRPr="003B7532" w:rsidTr="003B7532">
        <w:trPr>
          <w:trHeight w:val="347"/>
        </w:trPr>
        <w:tc>
          <w:tcPr>
            <w:tcW w:w="2283" w:type="dxa"/>
            <w:shd w:val="clear" w:color="auto" w:fill="auto"/>
            <w:noWrap/>
            <w:hideMark/>
          </w:tcPr>
          <w:p w:rsidR="00E16DD8" w:rsidRPr="003B7532" w:rsidRDefault="00E16DD8" w:rsidP="0043001F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Event Flow</w:t>
            </w:r>
          </w:p>
        </w:tc>
        <w:tc>
          <w:tcPr>
            <w:tcW w:w="6814" w:type="dxa"/>
            <w:shd w:val="clear" w:color="auto" w:fill="auto"/>
            <w:hideMark/>
          </w:tcPr>
          <w:p w:rsidR="00E16DD8" w:rsidRPr="003B7532" w:rsidRDefault="00E16DD8" w:rsidP="0043001F">
            <w:pPr>
              <w:rPr>
                <w:rFonts w:ascii="Arial" w:hAnsi="Arial" w:cs="Arial"/>
                <w:szCs w:val="21"/>
              </w:rPr>
            </w:pPr>
            <w:r w:rsidRPr="003B7532">
              <w:rPr>
                <w:rFonts w:ascii="Arial" w:hAnsi="Arial" w:cs="Arial"/>
                <w:szCs w:val="21"/>
              </w:rPr>
              <w:t>Receive e-check sent to others.</w:t>
            </w:r>
          </w:p>
        </w:tc>
      </w:tr>
      <w:tr w:rsidR="00E16DD8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hideMark/>
          </w:tcPr>
          <w:p w:rsidR="00E16DD8" w:rsidRPr="003B7532" w:rsidRDefault="00E16DD8" w:rsidP="0043001F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lastRenderedPageBreak/>
              <w:t>Optionalevents flow</w:t>
            </w:r>
          </w:p>
        </w:tc>
        <w:tc>
          <w:tcPr>
            <w:tcW w:w="6814" w:type="dxa"/>
            <w:shd w:val="clear" w:color="auto" w:fill="auto"/>
            <w:hideMark/>
          </w:tcPr>
          <w:p w:rsidR="00E16DD8" w:rsidRPr="003B7532" w:rsidRDefault="00E16DD8" w:rsidP="0043001F">
            <w:pPr>
              <w:rPr>
                <w:rFonts w:ascii="Arial" w:hAnsi="Arial" w:cs="Arial"/>
                <w:szCs w:val="21"/>
              </w:rPr>
            </w:pPr>
            <w:r w:rsidRPr="003B7532">
              <w:rPr>
                <w:rFonts w:ascii="Arial" w:hAnsi="Arial" w:cs="Arial"/>
                <w:szCs w:val="21"/>
              </w:rPr>
              <w:t>No</w:t>
            </w:r>
            <w:r w:rsidR="00195D56">
              <w:rPr>
                <w:rFonts w:ascii="Arial" w:hAnsi="Arial" w:cs="Arial"/>
                <w:szCs w:val="21"/>
              </w:rPr>
              <w:t>ne</w:t>
            </w:r>
          </w:p>
        </w:tc>
      </w:tr>
      <w:tr w:rsidR="00E16DD8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hideMark/>
          </w:tcPr>
          <w:p w:rsidR="00E16DD8" w:rsidRPr="003B7532" w:rsidRDefault="00E16DD8" w:rsidP="0043001F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Abnormal vents flow 1</w:t>
            </w:r>
          </w:p>
        </w:tc>
        <w:tc>
          <w:tcPr>
            <w:tcW w:w="6814" w:type="dxa"/>
            <w:shd w:val="clear" w:color="auto" w:fill="auto"/>
            <w:hideMark/>
          </w:tcPr>
          <w:p w:rsidR="00E16DD8" w:rsidRPr="003B7532" w:rsidRDefault="00E16DD8" w:rsidP="0043001F">
            <w:pPr>
              <w:rPr>
                <w:rFonts w:ascii="Arial" w:hAnsi="Arial" w:cs="Arial"/>
                <w:szCs w:val="21"/>
              </w:rPr>
            </w:pPr>
            <w:r w:rsidRPr="003B7532">
              <w:rPr>
                <w:rFonts w:ascii="Arial" w:hAnsi="Arial" w:cs="Arial"/>
                <w:szCs w:val="21"/>
              </w:rPr>
              <w:t>Data transmission fails, re-transmission</w:t>
            </w:r>
          </w:p>
        </w:tc>
      </w:tr>
      <w:tr w:rsidR="00E16DD8" w:rsidRPr="003B7532" w:rsidTr="003B7532">
        <w:trPr>
          <w:trHeight w:val="285"/>
        </w:trPr>
        <w:tc>
          <w:tcPr>
            <w:tcW w:w="2283" w:type="dxa"/>
            <w:shd w:val="clear" w:color="auto" w:fill="auto"/>
            <w:noWrap/>
            <w:hideMark/>
          </w:tcPr>
          <w:p w:rsidR="00E16DD8" w:rsidRPr="003B7532" w:rsidRDefault="00E16DD8" w:rsidP="0043001F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Postcondition</w:t>
            </w:r>
          </w:p>
        </w:tc>
        <w:tc>
          <w:tcPr>
            <w:tcW w:w="6814" w:type="dxa"/>
            <w:shd w:val="clear" w:color="auto" w:fill="auto"/>
            <w:hideMark/>
          </w:tcPr>
          <w:p w:rsidR="00E16DD8" w:rsidRPr="003B7532" w:rsidRDefault="00E16DD8" w:rsidP="009913CD">
            <w:pPr>
              <w:rPr>
                <w:rFonts w:ascii="Arial" w:hAnsi="Arial" w:cs="Arial"/>
                <w:szCs w:val="21"/>
              </w:rPr>
            </w:pPr>
            <w:r w:rsidRPr="003B7532">
              <w:rPr>
                <w:rFonts w:ascii="Arial" w:hAnsi="Arial" w:cs="Arial"/>
                <w:szCs w:val="21"/>
              </w:rPr>
              <w:t>Show</w:t>
            </w:r>
            <w:r w:rsidR="009913CD">
              <w:rPr>
                <w:rFonts w:ascii="Arial" w:hAnsi="Arial" w:cs="Arial"/>
                <w:szCs w:val="21"/>
              </w:rPr>
              <w:t xml:space="preserve"> t</w:t>
            </w:r>
            <w:r w:rsidRPr="003B7532">
              <w:rPr>
                <w:rFonts w:ascii="Arial" w:hAnsi="Arial" w:cs="Arial"/>
                <w:szCs w:val="21"/>
              </w:rPr>
              <w:t>he contents of the e-check</w:t>
            </w:r>
            <w:r w:rsidR="009913CD">
              <w:rPr>
                <w:rFonts w:ascii="Arial" w:hAnsi="Arial" w:cs="Arial"/>
                <w:szCs w:val="21"/>
              </w:rPr>
              <w:t xml:space="preserve"> and save it</w:t>
            </w:r>
            <w:r w:rsidRPr="003B7532">
              <w:rPr>
                <w:rFonts w:ascii="Arial" w:hAnsi="Arial" w:cs="Arial"/>
                <w:szCs w:val="21"/>
              </w:rPr>
              <w:t xml:space="preserve"> to </w:t>
            </w:r>
            <w:r w:rsidR="009913CD">
              <w:rPr>
                <w:rFonts w:ascii="Arial" w:hAnsi="Arial" w:cs="Arial"/>
                <w:szCs w:val="21"/>
              </w:rPr>
              <w:t>local</w:t>
            </w:r>
            <w:r w:rsidRPr="003B7532">
              <w:rPr>
                <w:rFonts w:ascii="Arial" w:hAnsi="Arial" w:cs="Arial"/>
                <w:szCs w:val="21"/>
              </w:rPr>
              <w:t xml:space="preserve">, </w:t>
            </w:r>
            <w:r w:rsidR="009913CD">
              <w:rPr>
                <w:rFonts w:ascii="Arial" w:hAnsi="Arial" w:cs="Arial"/>
                <w:szCs w:val="21"/>
              </w:rPr>
              <w:t>which can be</w:t>
            </w:r>
            <w:r w:rsidRPr="003B7532">
              <w:rPr>
                <w:rFonts w:ascii="Arial" w:hAnsi="Arial" w:cs="Arial"/>
                <w:szCs w:val="21"/>
              </w:rPr>
              <w:t xml:space="preserve"> also for forwarding</w:t>
            </w:r>
          </w:p>
        </w:tc>
      </w:tr>
    </w:tbl>
    <w:p w:rsidR="007A0477" w:rsidRPr="00FE5132" w:rsidRDefault="009B29F4" w:rsidP="00CA1A73">
      <w:pPr>
        <w:pStyle w:val="3"/>
        <w:numPr>
          <w:ilvl w:val="2"/>
          <w:numId w:val="1"/>
        </w:numPr>
      </w:pPr>
      <w:bookmarkStart w:id="52" w:name="_Toc366928726"/>
      <w:bookmarkStart w:id="53" w:name="_Toc366958104"/>
      <w:r>
        <w:t>Transfer</w:t>
      </w:r>
      <w:r w:rsidR="00FE5132">
        <w:rPr>
          <w:rFonts w:hint="eastAsia"/>
        </w:rPr>
        <w:t xml:space="preserve"> </w:t>
      </w:r>
      <w:r w:rsidR="00FE5132">
        <w:t>use case descri</w:t>
      </w:r>
      <w:r w:rsidR="00FE5132">
        <w:rPr>
          <w:rFonts w:hint="eastAsia"/>
        </w:rPr>
        <w:t>ption</w:t>
      </w:r>
      <w:bookmarkEnd w:id="52"/>
      <w:bookmarkEnd w:id="53"/>
    </w:p>
    <w:tbl>
      <w:tblPr>
        <w:tblW w:w="909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83"/>
        <w:gridCol w:w="6814"/>
      </w:tblGrid>
      <w:tr w:rsidR="007A0477" w:rsidRPr="003B7532" w:rsidTr="003B7532">
        <w:trPr>
          <w:trHeight w:val="270"/>
        </w:trPr>
        <w:tc>
          <w:tcPr>
            <w:tcW w:w="2283" w:type="dxa"/>
            <w:shd w:val="clear" w:color="auto" w:fill="00AEAE"/>
            <w:noWrap/>
            <w:vAlign w:val="bottom"/>
            <w:hideMark/>
          </w:tcPr>
          <w:p w:rsidR="007A0477" w:rsidRPr="003B7532" w:rsidRDefault="007A0477" w:rsidP="00625DF7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ID</w:t>
            </w:r>
          </w:p>
        </w:tc>
        <w:tc>
          <w:tcPr>
            <w:tcW w:w="6814" w:type="dxa"/>
            <w:shd w:val="clear" w:color="auto" w:fill="00AEAE"/>
            <w:noWrap/>
            <w:vAlign w:val="bottom"/>
            <w:hideMark/>
          </w:tcPr>
          <w:p w:rsidR="007A0477" w:rsidRPr="003B7532" w:rsidRDefault="007E02DC" w:rsidP="00625DF7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epay-</w:t>
            </w:r>
            <w:r w:rsidR="0074392A" w:rsidRPr="003B7532">
              <w:rPr>
                <w:rFonts w:ascii="Arial" w:hAnsi="Arial" w:cs="Arial"/>
                <w:szCs w:val="21"/>
              </w:rPr>
              <w:t xml:space="preserve"> </w:t>
            </w:r>
            <w:r w:rsidR="009B29F4" w:rsidRPr="003B7532">
              <w:rPr>
                <w:rFonts w:ascii="Arial" w:hAnsi="Arial" w:cs="Arial"/>
                <w:szCs w:val="21"/>
              </w:rPr>
              <w:t>Transfer</w:t>
            </w:r>
            <w:r w:rsidR="007B656F" w:rsidRPr="003B7532">
              <w:rPr>
                <w:rFonts w:ascii="Arial" w:hAnsi="Arial" w:cs="Arial"/>
                <w:szCs w:val="21"/>
              </w:rPr>
              <w:t xml:space="preserve"> </w:t>
            </w:r>
            <w:r w:rsidR="005C0632"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-011</w:t>
            </w:r>
          </w:p>
        </w:tc>
      </w:tr>
      <w:tr w:rsidR="00727797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727797" w:rsidRPr="003B7532" w:rsidRDefault="00727797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Use Case Name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727797" w:rsidRPr="003B7532" w:rsidRDefault="009B29F4" w:rsidP="00625DF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szCs w:val="21"/>
              </w:rPr>
              <w:t>Transfer</w:t>
            </w:r>
          </w:p>
        </w:tc>
      </w:tr>
      <w:tr w:rsidR="00727797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727797" w:rsidRPr="003B7532" w:rsidRDefault="00727797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Participants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727797" w:rsidRPr="003B7532" w:rsidRDefault="00026E55" w:rsidP="00026E55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users 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of </w:t>
            </w:r>
            <w:r w:rsidR="0087284A"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Personal Edition </w:t>
            </w:r>
          </w:p>
        </w:tc>
      </w:tr>
      <w:tr w:rsidR="00727797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727797" w:rsidRPr="003B7532" w:rsidRDefault="00727797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Preconditions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727797" w:rsidRPr="003B7532" w:rsidRDefault="003A7AFC" w:rsidP="00625DF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Click the Transfer button</w:t>
            </w:r>
          </w:p>
        </w:tc>
      </w:tr>
      <w:tr w:rsidR="00727797" w:rsidRPr="003B7532" w:rsidTr="003B7532">
        <w:trPr>
          <w:trHeight w:val="946"/>
        </w:trPr>
        <w:tc>
          <w:tcPr>
            <w:tcW w:w="2283" w:type="dxa"/>
            <w:shd w:val="clear" w:color="auto" w:fill="auto"/>
            <w:noWrap/>
            <w:hideMark/>
          </w:tcPr>
          <w:p w:rsidR="00727797" w:rsidRPr="003B7532" w:rsidRDefault="00727797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Event Flow</w:t>
            </w:r>
          </w:p>
        </w:tc>
        <w:tc>
          <w:tcPr>
            <w:tcW w:w="6814" w:type="dxa"/>
            <w:shd w:val="clear" w:color="auto" w:fill="auto"/>
            <w:hideMark/>
          </w:tcPr>
          <w:p w:rsidR="00C91547" w:rsidRPr="003B7532" w:rsidRDefault="009913CD" w:rsidP="00C91547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1. F</w:t>
            </w:r>
            <w:r w:rsidR="00C91547" w:rsidRPr="003B7532">
              <w:rPr>
                <w:rFonts w:ascii="Arial" w:hAnsi="Arial" w:cs="Arial"/>
                <w:color w:val="000000"/>
                <w:kern w:val="0"/>
                <w:szCs w:val="21"/>
              </w:rPr>
              <w:t>ind nearby users</w:t>
            </w:r>
          </w:p>
          <w:p w:rsidR="00C91547" w:rsidRPr="003B7532" w:rsidRDefault="009913CD" w:rsidP="00C91547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2. </w:t>
            </w:r>
            <w:r w:rsidR="00C91547" w:rsidRPr="003B7532">
              <w:rPr>
                <w:rFonts w:ascii="Arial" w:hAnsi="Arial" w:cs="Arial"/>
                <w:color w:val="000000"/>
                <w:kern w:val="0"/>
                <w:szCs w:val="21"/>
              </w:rPr>
              <w:t>Select a user</w:t>
            </w:r>
          </w:p>
          <w:p w:rsidR="00C91547" w:rsidRPr="003B7532" w:rsidRDefault="009913CD" w:rsidP="00C91547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3. E</w:t>
            </w:r>
            <w:r w:rsidR="00C91547" w:rsidRPr="003B7532">
              <w:rPr>
                <w:rFonts w:ascii="Arial" w:hAnsi="Arial" w:cs="Arial"/>
                <w:color w:val="000000"/>
                <w:kern w:val="0"/>
                <w:szCs w:val="21"/>
              </w:rPr>
              <w:t>nter the transfer amount</w:t>
            </w:r>
          </w:p>
          <w:p w:rsidR="00C91547" w:rsidRPr="003B7532" w:rsidRDefault="009913CD" w:rsidP="00C91547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4. G</w:t>
            </w:r>
            <w:r w:rsidR="00C91547"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enerate 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>e-</w:t>
            </w:r>
            <w:r w:rsidR="00C91547" w:rsidRPr="003B7532">
              <w:rPr>
                <w:rFonts w:ascii="Arial" w:hAnsi="Arial" w:cs="Arial"/>
                <w:color w:val="000000"/>
                <w:kern w:val="0"/>
                <w:szCs w:val="21"/>
              </w:rPr>
              <w:t>checks</w:t>
            </w:r>
          </w:p>
          <w:p w:rsidR="00727797" w:rsidRPr="003B7532" w:rsidRDefault="009913CD" w:rsidP="00C91547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5. S</w:t>
            </w:r>
            <w:r w:rsidR="00C91547" w:rsidRPr="003B7532">
              <w:rPr>
                <w:rFonts w:ascii="Arial" w:hAnsi="Arial" w:cs="Arial"/>
                <w:color w:val="000000"/>
                <w:kern w:val="0"/>
                <w:szCs w:val="21"/>
              </w:rPr>
              <w:t>end e-check</w:t>
            </w:r>
          </w:p>
        </w:tc>
      </w:tr>
      <w:tr w:rsidR="00727797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hideMark/>
          </w:tcPr>
          <w:p w:rsidR="00727797" w:rsidRPr="003B7532" w:rsidRDefault="00727797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Optionalevents flow</w:t>
            </w:r>
          </w:p>
        </w:tc>
        <w:tc>
          <w:tcPr>
            <w:tcW w:w="6814" w:type="dxa"/>
            <w:shd w:val="clear" w:color="auto" w:fill="auto"/>
            <w:hideMark/>
          </w:tcPr>
          <w:p w:rsidR="00727797" w:rsidRPr="003B7532" w:rsidRDefault="00F76A19" w:rsidP="00625DF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None</w:t>
            </w:r>
          </w:p>
        </w:tc>
      </w:tr>
      <w:tr w:rsidR="00727797" w:rsidRPr="003B7532" w:rsidTr="003B7532">
        <w:trPr>
          <w:trHeight w:val="389"/>
        </w:trPr>
        <w:tc>
          <w:tcPr>
            <w:tcW w:w="2283" w:type="dxa"/>
            <w:shd w:val="clear" w:color="auto" w:fill="auto"/>
            <w:noWrap/>
            <w:hideMark/>
          </w:tcPr>
          <w:p w:rsidR="00727797" w:rsidRPr="003B7532" w:rsidRDefault="00727797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Abnormal vents flow 1</w:t>
            </w:r>
          </w:p>
        </w:tc>
        <w:tc>
          <w:tcPr>
            <w:tcW w:w="6814" w:type="dxa"/>
            <w:shd w:val="clear" w:color="auto" w:fill="auto"/>
            <w:hideMark/>
          </w:tcPr>
          <w:p w:rsidR="00727797" w:rsidRPr="003B7532" w:rsidRDefault="009913CD" w:rsidP="009913CD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Fail to c</w:t>
            </w:r>
            <w:r w:rsidR="00813BA0" w:rsidRPr="003B7532">
              <w:rPr>
                <w:rFonts w:ascii="Arial" w:hAnsi="Arial" w:cs="Arial"/>
                <w:color w:val="000000"/>
                <w:kern w:val="0"/>
                <w:szCs w:val="21"/>
              </w:rPr>
              <w:t>onnect the user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>. R</w:t>
            </w:r>
            <w:r w:rsidR="00813BA0" w:rsidRPr="003B7532">
              <w:rPr>
                <w:rFonts w:ascii="Arial" w:hAnsi="Arial" w:cs="Arial"/>
                <w:color w:val="000000"/>
                <w:kern w:val="0"/>
                <w:szCs w:val="21"/>
              </w:rPr>
              <w:t>econnect</w:t>
            </w:r>
          </w:p>
        </w:tc>
      </w:tr>
      <w:tr w:rsidR="00727797" w:rsidRPr="003B7532" w:rsidTr="003B7532">
        <w:trPr>
          <w:trHeight w:val="389"/>
        </w:trPr>
        <w:tc>
          <w:tcPr>
            <w:tcW w:w="2283" w:type="dxa"/>
            <w:shd w:val="clear" w:color="auto" w:fill="auto"/>
            <w:noWrap/>
          </w:tcPr>
          <w:p w:rsidR="00727797" w:rsidRPr="003B7532" w:rsidRDefault="00727797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Abnormal vents flow 2</w:t>
            </w:r>
          </w:p>
        </w:tc>
        <w:tc>
          <w:tcPr>
            <w:tcW w:w="6814" w:type="dxa"/>
            <w:shd w:val="clear" w:color="auto" w:fill="auto"/>
          </w:tcPr>
          <w:p w:rsidR="00727797" w:rsidRPr="003B7532" w:rsidRDefault="009913CD" w:rsidP="009913CD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Fail</w:t>
            </w: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to </w:t>
            </w: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transmi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>t</w:t>
            </w: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>d</w:t>
            </w:r>
            <w:r w:rsidR="00813BA0" w:rsidRPr="003B7532">
              <w:rPr>
                <w:rFonts w:ascii="Arial" w:hAnsi="Arial" w:cs="Arial"/>
                <w:color w:val="000000"/>
                <w:kern w:val="0"/>
                <w:szCs w:val="21"/>
              </w:rPr>
              <w:t>ata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>. R</w:t>
            </w:r>
            <w:r w:rsidR="00026E55">
              <w:rPr>
                <w:rFonts w:ascii="Arial" w:hAnsi="Arial" w:cs="Arial"/>
                <w:color w:val="000000"/>
                <w:kern w:val="0"/>
                <w:szCs w:val="21"/>
              </w:rPr>
              <w:t>e-transmit.</w:t>
            </w:r>
          </w:p>
        </w:tc>
      </w:tr>
      <w:tr w:rsidR="00727797" w:rsidRPr="003B7532" w:rsidTr="003B7532">
        <w:trPr>
          <w:trHeight w:val="285"/>
        </w:trPr>
        <w:tc>
          <w:tcPr>
            <w:tcW w:w="2283" w:type="dxa"/>
            <w:shd w:val="clear" w:color="auto" w:fill="auto"/>
            <w:noWrap/>
            <w:hideMark/>
          </w:tcPr>
          <w:p w:rsidR="00727797" w:rsidRPr="003B7532" w:rsidRDefault="00727797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Postcondition</w:t>
            </w:r>
          </w:p>
        </w:tc>
        <w:tc>
          <w:tcPr>
            <w:tcW w:w="6814" w:type="dxa"/>
            <w:shd w:val="clear" w:color="auto" w:fill="auto"/>
            <w:hideMark/>
          </w:tcPr>
          <w:p w:rsidR="00727797" w:rsidRPr="003B7532" w:rsidRDefault="00813BA0" w:rsidP="00625DF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Stored in the local database (I checked out checks)</w:t>
            </w:r>
          </w:p>
        </w:tc>
      </w:tr>
    </w:tbl>
    <w:p w:rsidR="007A0477" w:rsidRDefault="007A0477" w:rsidP="007A0477"/>
    <w:p w:rsidR="007A0477" w:rsidRDefault="00296C25" w:rsidP="00CA1A73">
      <w:pPr>
        <w:pStyle w:val="3"/>
        <w:numPr>
          <w:ilvl w:val="2"/>
          <w:numId w:val="1"/>
        </w:numPr>
      </w:pPr>
      <w:bookmarkStart w:id="54" w:name="_Toc366928727"/>
      <w:bookmarkStart w:id="55" w:name="_Toc366958105"/>
      <w:r>
        <w:rPr>
          <w:rFonts w:hint="eastAsia"/>
        </w:rPr>
        <w:t>Enc</w:t>
      </w:r>
      <w:r w:rsidR="00177B74">
        <w:rPr>
          <w:rFonts w:hint="eastAsia"/>
        </w:rPr>
        <w:t xml:space="preserve">ash </w:t>
      </w:r>
      <w:r w:rsidR="00FE5132">
        <w:t>use case descri</w:t>
      </w:r>
      <w:r w:rsidR="00FE5132">
        <w:rPr>
          <w:rFonts w:hint="eastAsia"/>
        </w:rPr>
        <w:t>ption</w:t>
      </w:r>
      <w:bookmarkEnd w:id="54"/>
      <w:bookmarkEnd w:id="55"/>
    </w:p>
    <w:tbl>
      <w:tblPr>
        <w:tblW w:w="909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83"/>
        <w:gridCol w:w="6814"/>
      </w:tblGrid>
      <w:tr w:rsidR="007A0477" w:rsidRPr="003B7532" w:rsidTr="003B7532">
        <w:trPr>
          <w:trHeight w:val="270"/>
        </w:trPr>
        <w:tc>
          <w:tcPr>
            <w:tcW w:w="2283" w:type="dxa"/>
            <w:shd w:val="clear" w:color="auto" w:fill="00AEAE"/>
            <w:noWrap/>
            <w:vAlign w:val="bottom"/>
            <w:hideMark/>
          </w:tcPr>
          <w:p w:rsidR="007A0477" w:rsidRPr="003B7532" w:rsidRDefault="007A0477" w:rsidP="00625DF7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ID</w:t>
            </w:r>
          </w:p>
        </w:tc>
        <w:tc>
          <w:tcPr>
            <w:tcW w:w="6814" w:type="dxa"/>
            <w:shd w:val="clear" w:color="auto" w:fill="00AEAE"/>
            <w:noWrap/>
            <w:vAlign w:val="bottom"/>
            <w:hideMark/>
          </w:tcPr>
          <w:p w:rsidR="007A0477" w:rsidRPr="003B7532" w:rsidRDefault="007E02DC" w:rsidP="00625DF7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epay-</w:t>
            </w:r>
            <w:r w:rsidR="00177B74" w:rsidRPr="003B7532">
              <w:rPr>
                <w:rFonts w:ascii="Arial" w:hAnsi="Arial" w:cs="Arial"/>
                <w:szCs w:val="21"/>
              </w:rPr>
              <w:t xml:space="preserve"> Cash </w:t>
            </w:r>
            <w:r w:rsidR="005C0632"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-012</w:t>
            </w:r>
          </w:p>
        </w:tc>
      </w:tr>
      <w:tr w:rsidR="00727797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727797" w:rsidRPr="003B7532" w:rsidRDefault="00727797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Use Case Name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727797" w:rsidRPr="003B7532" w:rsidRDefault="00296C25" w:rsidP="00625DF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szCs w:val="21"/>
              </w:rPr>
              <w:t>Enc</w:t>
            </w:r>
            <w:r w:rsidR="00177B74" w:rsidRPr="003B7532">
              <w:rPr>
                <w:rFonts w:ascii="Arial" w:hAnsi="Arial" w:cs="Arial"/>
                <w:szCs w:val="21"/>
              </w:rPr>
              <w:t>ash</w:t>
            </w:r>
          </w:p>
        </w:tc>
      </w:tr>
      <w:tr w:rsidR="00727797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727797" w:rsidRPr="003B7532" w:rsidRDefault="00727797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Participants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727797" w:rsidRPr="003B7532" w:rsidRDefault="00296C25" w:rsidP="00296C25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users 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of </w:t>
            </w:r>
            <w:r w:rsidR="00177B74"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Personal Edition </w:t>
            </w:r>
          </w:p>
        </w:tc>
      </w:tr>
      <w:tr w:rsidR="00727797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727797" w:rsidRPr="003B7532" w:rsidRDefault="00727797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Preconditions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727797" w:rsidRPr="003B7532" w:rsidRDefault="00296C25" w:rsidP="00296C25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E</w:t>
            </w:r>
            <w:r w:rsidR="00177B74" w:rsidRPr="003B7532">
              <w:rPr>
                <w:rFonts w:ascii="Arial" w:hAnsi="Arial" w:cs="Arial"/>
                <w:color w:val="000000"/>
                <w:kern w:val="0"/>
                <w:szCs w:val="21"/>
              </w:rPr>
              <w:t>lectronic checks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received</w:t>
            </w:r>
            <w:r w:rsidR="00177B74"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and uncashed, click the 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>encash</w:t>
            </w:r>
            <w:r w:rsidR="00177B74"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button</w:t>
            </w:r>
          </w:p>
        </w:tc>
      </w:tr>
      <w:tr w:rsidR="00727797" w:rsidRPr="003B7532" w:rsidTr="00296C25">
        <w:trPr>
          <w:trHeight w:val="579"/>
        </w:trPr>
        <w:tc>
          <w:tcPr>
            <w:tcW w:w="2283" w:type="dxa"/>
            <w:shd w:val="clear" w:color="auto" w:fill="auto"/>
            <w:noWrap/>
            <w:hideMark/>
          </w:tcPr>
          <w:p w:rsidR="00727797" w:rsidRPr="003B7532" w:rsidRDefault="00727797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Event Flow</w:t>
            </w:r>
          </w:p>
        </w:tc>
        <w:tc>
          <w:tcPr>
            <w:tcW w:w="6814" w:type="dxa"/>
            <w:shd w:val="clear" w:color="auto" w:fill="auto"/>
            <w:hideMark/>
          </w:tcPr>
          <w:p w:rsidR="00364A49" w:rsidRPr="003B7532" w:rsidRDefault="00364A49" w:rsidP="00364A49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1</w:t>
            </w:r>
            <w:r w:rsidR="00296C25">
              <w:rPr>
                <w:rFonts w:ascii="Arial" w:hAnsi="Arial" w:cs="Arial"/>
                <w:color w:val="000000"/>
                <w:kern w:val="0"/>
                <w:szCs w:val="21"/>
              </w:rPr>
              <w:t>.</w:t>
            </w: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Send e-check to the bank server</w:t>
            </w:r>
          </w:p>
          <w:p w:rsidR="00727797" w:rsidRPr="003B7532" w:rsidRDefault="00364A49" w:rsidP="008A22A9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2</w:t>
            </w:r>
            <w:r w:rsidR="00296C25">
              <w:rPr>
                <w:rFonts w:ascii="Arial" w:hAnsi="Arial" w:cs="Arial"/>
                <w:color w:val="000000"/>
                <w:kern w:val="0"/>
                <w:szCs w:val="21"/>
              </w:rPr>
              <w:t>.</w:t>
            </w: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Receive results</w:t>
            </w:r>
          </w:p>
        </w:tc>
      </w:tr>
      <w:tr w:rsidR="00727797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hideMark/>
          </w:tcPr>
          <w:p w:rsidR="00727797" w:rsidRPr="003B7532" w:rsidRDefault="00727797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Optionalevents flow</w:t>
            </w:r>
          </w:p>
        </w:tc>
        <w:tc>
          <w:tcPr>
            <w:tcW w:w="6814" w:type="dxa"/>
            <w:shd w:val="clear" w:color="auto" w:fill="auto"/>
            <w:hideMark/>
          </w:tcPr>
          <w:p w:rsidR="00727797" w:rsidRPr="003B7532" w:rsidRDefault="00F76A19" w:rsidP="00625DF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None</w:t>
            </w:r>
          </w:p>
        </w:tc>
      </w:tr>
      <w:tr w:rsidR="00727797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hideMark/>
          </w:tcPr>
          <w:p w:rsidR="00727797" w:rsidRPr="003B7532" w:rsidRDefault="00727797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Abnormal vents flow 1</w:t>
            </w:r>
          </w:p>
        </w:tc>
        <w:tc>
          <w:tcPr>
            <w:tcW w:w="6814" w:type="dxa"/>
            <w:shd w:val="clear" w:color="auto" w:fill="auto"/>
            <w:hideMark/>
          </w:tcPr>
          <w:p w:rsidR="00727797" w:rsidRPr="003B7532" w:rsidRDefault="00177B74" w:rsidP="00625DF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Data transmission errors, re-transmission</w:t>
            </w:r>
          </w:p>
        </w:tc>
      </w:tr>
      <w:tr w:rsidR="00727797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</w:tcPr>
          <w:p w:rsidR="00727797" w:rsidRPr="003B7532" w:rsidRDefault="00727797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Abnormal vents flow 2</w:t>
            </w:r>
          </w:p>
        </w:tc>
        <w:tc>
          <w:tcPr>
            <w:tcW w:w="6814" w:type="dxa"/>
            <w:shd w:val="clear" w:color="auto" w:fill="auto"/>
          </w:tcPr>
          <w:p w:rsidR="00727797" w:rsidRPr="003B7532" w:rsidRDefault="00D7165E" w:rsidP="00625DF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If check is </w:t>
            </w:r>
            <w:r w:rsidR="00296C25">
              <w:rPr>
                <w:rFonts w:ascii="Arial" w:hAnsi="Arial" w:cs="Arial"/>
                <w:color w:val="000000"/>
                <w:kern w:val="0"/>
                <w:szCs w:val="21"/>
              </w:rPr>
              <w:t>en</w:t>
            </w: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cashed twice and exists big errors</w:t>
            </w:r>
            <w:r w:rsidR="00C945D1"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, customer will go to the bank to </w:t>
            </w:r>
            <w:r w:rsidR="009A6E03"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find the reason for repeated </w:t>
            </w:r>
            <w:r w:rsidR="00296C25">
              <w:rPr>
                <w:rFonts w:ascii="Arial" w:hAnsi="Arial" w:cs="Arial"/>
                <w:color w:val="000000"/>
                <w:kern w:val="0"/>
                <w:szCs w:val="21"/>
              </w:rPr>
              <w:t>en</w:t>
            </w:r>
            <w:r w:rsidR="009A6E03" w:rsidRPr="003B7532">
              <w:rPr>
                <w:rFonts w:ascii="Arial" w:hAnsi="Arial" w:cs="Arial"/>
                <w:color w:val="000000"/>
                <w:kern w:val="0"/>
                <w:szCs w:val="21"/>
              </w:rPr>
              <w:t>cash.</w:t>
            </w:r>
          </w:p>
        </w:tc>
      </w:tr>
      <w:tr w:rsidR="00727797" w:rsidRPr="003B7532" w:rsidTr="003B7532">
        <w:trPr>
          <w:trHeight w:val="285"/>
        </w:trPr>
        <w:tc>
          <w:tcPr>
            <w:tcW w:w="2283" w:type="dxa"/>
            <w:shd w:val="clear" w:color="auto" w:fill="auto"/>
            <w:noWrap/>
            <w:hideMark/>
          </w:tcPr>
          <w:p w:rsidR="00727797" w:rsidRPr="003B7532" w:rsidRDefault="00727797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Postcondition</w:t>
            </w:r>
          </w:p>
        </w:tc>
        <w:tc>
          <w:tcPr>
            <w:tcW w:w="6814" w:type="dxa"/>
            <w:shd w:val="clear" w:color="auto" w:fill="auto"/>
            <w:hideMark/>
          </w:tcPr>
          <w:p w:rsidR="00727797" w:rsidRPr="003B7532" w:rsidRDefault="00177B74" w:rsidP="00F050F3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If s</w:t>
            </w:r>
            <w:r w:rsidR="00296C25">
              <w:rPr>
                <w:rFonts w:ascii="Arial" w:hAnsi="Arial" w:cs="Arial"/>
                <w:color w:val="000000"/>
                <w:kern w:val="0"/>
                <w:szCs w:val="21"/>
              </w:rPr>
              <w:t>ucce</w:t>
            </w:r>
            <w:r w:rsidR="00F050F3">
              <w:rPr>
                <w:rFonts w:ascii="Arial" w:hAnsi="Arial" w:cs="Arial"/>
                <w:color w:val="000000"/>
                <w:kern w:val="0"/>
                <w:szCs w:val="21"/>
              </w:rPr>
              <w:t>ed</w:t>
            </w:r>
            <w:r w:rsidR="00296C25">
              <w:rPr>
                <w:rFonts w:ascii="Arial" w:hAnsi="Arial" w:cs="Arial"/>
                <w:color w:val="000000"/>
                <w:kern w:val="0"/>
                <w:szCs w:val="21"/>
              </w:rPr>
              <w:t xml:space="preserve"> the amount of electronic check will transfer from the account of sender to that of receiver.</w:t>
            </w:r>
          </w:p>
        </w:tc>
      </w:tr>
    </w:tbl>
    <w:p w:rsidR="007A0477" w:rsidRPr="007A0477" w:rsidRDefault="007A0477" w:rsidP="007A0477"/>
    <w:p w:rsidR="003F32E4" w:rsidRPr="00625DF7" w:rsidRDefault="00FE5132" w:rsidP="00CA1A73">
      <w:pPr>
        <w:pStyle w:val="1"/>
        <w:numPr>
          <w:ilvl w:val="0"/>
          <w:numId w:val="1"/>
        </w:numPr>
      </w:pPr>
      <w:bookmarkStart w:id="56" w:name="_Toc366928728"/>
      <w:bookmarkStart w:id="57" w:name="_Toc366958106"/>
      <w:r>
        <w:rPr>
          <w:rFonts w:hint="eastAsia"/>
        </w:rPr>
        <w:lastRenderedPageBreak/>
        <w:t>F</w:t>
      </w:r>
      <w:r w:rsidRPr="00FE5132">
        <w:t xml:space="preserve">inances </w:t>
      </w:r>
      <w:r>
        <w:t>manag</w:t>
      </w:r>
      <w:r>
        <w:rPr>
          <w:rFonts w:hint="eastAsia"/>
        </w:rPr>
        <w:t xml:space="preserve">ement business </w:t>
      </w:r>
      <w:r w:rsidR="00803104">
        <w:rPr>
          <w:rFonts w:hint="eastAsia"/>
        </w:rPr>
        <w:t>requirements</w:t>
      </w:r>
      <w:r>
        <w:rPr>
          <w:rFonts w:hint="eastAsia"/>
        </w:rPr>
        <w:t xml:space="preserve"> description</w:t>
      </w:r>
      <w:bookmarkEnd w:id="56"/>
      <w:bookmarkEnd w:id="57"/>
    </w:p>
    <w:p w:rsidR="009B1CF8" w:rsidRDefault="009D2DDC" w:rsidP="00CA1A73">
      <w:pPr>
        <w:pStyle w:val="2"/>
        <w:numPr>
          <w:ilvl w:val="1"/>
          <w:numId w:val="1"/>
        </w:numPr>
      </w:pPr>
      <w:bookmarkStart w:id="58" w:name="_Toc366928729"/>
      <w:bookmarkStart w:id="59" w:name="_Toc366958107"/>
      <w:r>
        <w:rPr>
          <w:rFonts w:hint="eastAsia"/>
        </w:rPr>
        <w:t>F</w:t>
      </w:r>
      <w:r w:rsidRPr="00FE5132">
        <w:rPr>
          <w:rFonts w:ascii="Times New Roman" w:hAnsi="Times New Roman"/>
        </w:rPr>
        <w:t>inances</w:t>
      </w:r>
      <w:r w:rsidRPr="00FE5132">
        <w:t xml:space="preserve"> </w:t>
      </w:r>
      <w:r>
        <w:t>manag</w:t>
      </w:r>
      <w:r>
        <w:rPr>
          <w:rFonts w:hint="eastAsia"/>
        </w:rPr>
        <w:t>ement user case analysis</w:t>
      </w:r>
      <w:bookmarkEnd w:id="58"/>
      <w:bookmarkEnd w:id="59"/>
    </w:p>
    <w:p w:rsidR="00630FCD" w:rsidRDefault="002E2C6B" w:rsidP="009B1CF8">
      <w:pPr>
        <w:widowControl/>
        <w:jc w:val="center"/>
        <w:rPr>
          <w:b/>
          <w:bCs/>
          <w:kern w:val="44"/>
          <w:sz w:val="48"/>
          <w:szCs w:val="44"/>
        </w:rPr>
      </w:pPr>
      <w:r>
        <w:rPr>
          <w:b/>
          <w:bCs/>
          <w:noProof/>
          <w:kern w:val="44"/>
          <w:sz w:val="48"/>
          <w:szCs w:val="44"/>
        </w:rPr>
        <w:drawing>
          <wp:inline distT="0" distB="0" distL="0" distR="0" wp14:anchorId="00E0F0ED" wp14:editId="5087719D">
            <wp:extent cx="2314634" cy="1474762"/>
            <wp:effectExtent l="19050" t="0" r="9466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8464" cy="14772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1CF8" w:rsidRDefault="009D2DDC" w:rsidP="00CA1A73">
      <w:pPr>
        <w:pStyle w:val="2"/>
        <w:numPr>
          <w:ilvl w:val="1"/>
          <w:numId w:val="1"/>
        </w:numPr>
      </w:pPr>
      <w:bookmarkStart w:id="60" w:name="_Toc366928730"/>
      <w:bookmarkStart w:id="61" w:name="_Toc366958108"/>
      <w:r>
        <w:rPr>
          <w:rFonts w:hint="eastAsia"/>
        </w:rPr>
        <w:t>F</w:t>
      </w:r>
      <w:r w:rsidR="00F050F3">
        <w:t>inancial</w:t>
      </w:r>
      <w:r w:rsidRPr="00FE5132">
        <w:t xml:space="preserve"> </w:t>
      </w:r>
      <w:r>
        <w:t>manag</w:t>
      </w:r>
      <w:r>
        <w:rPr>
          <w:rFonts w:hint="eastAsia"/>
        </w:rPr>
        <w:t>ement</w:t>
      </w:r>
      <w:r>
        <w:t xml:space="preserve"> </w:t>
      </w:r>
      <w:r w:rsidR="00FE5132">
        <w:t>use case descri</w:t>
      </w:r>
      <w:r w:rsidR="00FE5132">
        <w:rPr>
          <w:rFonts w:hint="eastAsia"/>
        </w:rPr>
        <w:t>ption</w:t>
      </w:r>
      <w:bookmarkEnd w:id="60"/>
      <w:bookmarkEnd w:id="61"/>
    </w:p>
    <w:p w:rsidR="00B86865" w:rsidRDefault="00F050F3" w:rsidP="00CA1A73">
      <w:pPr>
        <w:pStyle w:val="3"/>
        <w:numPr>
          <w:ilvl w:val="2"/>
          <w:numId w:val="1"/>
        </w:numPr>
      </w:pPr>
      <w:bookmarkStart w:id="62" w:name="_Toc366928731"/>
      <w:bookmarkStart w:id="63" w:name="_Toc366958109"/>
      <w:r>
        <w:t>Deposit</w:t>
      </w:r>
      <w:r w:rsidR="005D4D68">
        <w:t xml:space="preserve"> management</w:t>
      </w:r>
      <w:r>
        <w:t xml:space="preserve"> </w:t>
      </w:r>
      <w:r w:rsidR="00296C25">
        <w:rPr>
          <w:rFonts w:hint="eastAsia"/>
        </w:rPr>
        <w:t>u</w:t>
      </w:r>
      <w:r w:rsidR="00FE5132">
        <w:rPr>
          <w:rFonts w:hint="eastAsia"/>
        </w:rPr>
        <w:t>se case description</w:t>
      </w:r>
      <w:bookmarkEnd w:id="62"/>
      <w:bookmarkEnd w:id="63"/>
    </w:p>
    <w:tbl>
      <w:tblPr>
        <w:tblW w:w="909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83"/>
        <w:gridCol w:w="6814"/>
      </w:tblGrid>
      <w:tr w:rsidR="00B86865" w:rsidRPr="003B7532" w:rsidTr="003B7532">
        <w:trPr>
          <w:trHeight w:val="270"/>
        </w:trPr>
        <w:tc>
          <w:tcPr>
            <w:tcW w:w="2283" w:type="dxa"/>
            <w:shd w:val="clear" w:color="auto" w:fill="00AEAE"/>
            <w:noWrap/>
            <w:vAlign w:val="bottom"/>
            <w:hideMark/>
          </w:tcPr>
          <w:p w:rsidR="00B86865" w:rsidRPr="003B7532" w:rsidRDefault="00B86865" w:rsidP="0008099F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ID</w:t>
            </w:r>
          </w:p>
        </w:tc>
        <w:tc>
          <w:tcPr>
            <w:tcW w:w="6814" w:type="dxa"/>
            <w:shd w:val="clear" w:color="auto" w:fill="00AEAE"/>
            <w:noWrap/>
            <w:vAlign w:val="bottom"/>
            <w:hideMark/>
          </w:tcPr>
          <w:p w:rsidR="00B86865" w:rsidRPr="003B7532" w:rsidRDefault="00B86865" w:rsidP="00B86865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epay-</w:t>
            </w:r>
            <w:r w:rsidR="00270565" w:rsidRPr="003B7532">
              <w:rPr>
                <w:rFonts w:ascii="Arial" w:hAnsi="Arial" w:cs="Arial"/>
                <w:szCs w:val="21"/>
              </w:rPr>
              <w:t xml:space="preserve"> Deposit Money</w:t>
            </w:r>
            <w:r w:rsidR="00270565"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 xml:space="preserve"> </w:t>
            </w:r>
            <w:r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-013</w:t>
            </w:r>
          </w:p>
        </w:tc>
      </w:tr>
      <w:tr w:rsidR="00AE162E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AE162E" w:rsidRPr="003B7532" w:rsidRDefault="00AE162E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Use Case Name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AE162E" w:rsidRPr="003B7532" w:rsidRDefault="00F050F3" w:rsidP="00F050F3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szCs w:val="21"/>
              </w:rPr>
              <w:t>Deposit</w:t>
            </w:r>
            <w:r w:rsidR="005D4D68">
              <w:rPr>
                <w:rFonts w:ascii="Arial" w:hAnsi="Arial" w:cs="Arial"/>
                <w:szCs w:val="21"/>
              </w:rPr>
              <w:t xml:space="preserve"> management</w:t>
            </w:r>
          </w:p>
        </w:tc>
      </w:tr>
      <w:tr w:rsidR="00AE162E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AE162E" w:rsidRPr="003B7532" w:rsidRDefault="00AE162E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Participants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AE162E" w:rsidRPr="003B7532" w:rsidRDefault="00F050F3" w:rsidP="00F050F3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users 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of </w:t>
            </w:r>
            <w:r w:rsidR="00177B74" w:rsidRPr="003B7532">
              <w:rPr>
                <w:rFonts w:ascii="Arial" w:hAnsi="Arial" w:cs="Arial"/>
                <w:color w:val="000000"/>
                <w:kern w:val="0"/>
                <w:szCs w:val="21"/>
              </w:rPr>
              <w:t>Personal Edition</w:t>
            </w:r>
          </w:p>
        </w:tc>
      </w:tr>
      <w:tr w:rsidR="00AE162E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AE162E" w:rsidRPr="003B7532" w:rsidRDefault="00AE162E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Preconditions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AE162E" w:rsidRPr="003B7532" w:rsidRDefault="00AB5B1C" w:rsidP="005D4D68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User opens a </w:t>
            </w:r>
            <w:r w:rsidR="005D4D68">
              <w:rPr>
                <w:rFonts w:ascii="Arial" w:hAnsi="Arial" w:cs="Arial"/>
                <w:color w:val="000000"/>
                <w:kern w:val="0"/>
                <w:szCs w:val="21"/>
              </w:rPr>
              <w:t>deposit</w:t>
            </w: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management interface, click </w:t>
            </w:r>
            <w:r w:rsidR="00F050F3">
              <w:rPr>
                <w:rFonts w:ascii="Arial" w:hAnsi="Arial" w:cs="Arial"/>
                <w:color w:val="000000"/>
                <w:kern w:val="0"/>
                <w:szCs w:val="21"/>
              </w:rPr>
              <w:t>deposit financial management.</w:t>
            </w:r>
          </w:p>
        </w:tc>
      </w:tr>
      <w:tr w:rsidR="00AE162E" w:rsidRPr="003B7532" w:rsidTr="003B7532">
        <w:trPr>
          <w:trHeight w:val="347"/>
        </w:trPr>
        <w:tc>
          <w:tcPr>
            <w:tcW w:w="2283" w:type="dxa"/>
            <w:shd w:val="clear" w:color="auto" w:fill="auto"/>
            <w:noWrap/>
            <w:hideMark/>
          </w:tcPr>
          <w:p w:rsidR="00AE162E" w:rsidRPr="003B7532" w:rsidRDefault="00AE162E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Event Flow</w:t>
            </w:r>
          </w:p>
        </w:tc>
        <w:tc>
          <w:tcPr>
            <w:tcW w:w="6814" w:type="dxa"/>
            <w:shd w:val="clear" w:color="auto" w:fill="auto"/>
            <w:hideMark/>
          </w:tcPr>
          <w:p w:rsidR="00AB5B1C" w:rsidRPr="003B7532" w:rsidRDefault="00F050F3" w:rsidP="00AB5B1C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1. S</w:t>
            </w:r>
            <w:r w:rsidR="00AB5B1C"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elect the </w:t>
            </w:r>
            <w:r w:rsidR="005D4D68">
              <w:rPr>
                <w:rFonts w:ascii="Arial" w:hAnsi="Arial" w:cs="Arial"/>
                <w:color w:val="000000"/>
                <w:kern w:val="0"/>
                <w:szCs w:val="21"/>
              </w:rPr>
              <w:t xml:space="preserve">way to manage </w:t>
            </w:r>
            <w:r w:rsidR="00AB5B1C"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bank card balances </w:t>
            </w:r>
            <w:r w:rsidR="005D4D68">
              <w:rPr>
                <w:rFonts w:ascii="Arial" w:hAnsi="Arial" w:cs="Arial"/>
                <w:color w:val="000000"/>
                <w:kern w:val="0"/>
                <w:szCs w:val="21"/>
              </w:rPr>
              <w:t xml:space="preserve">in </w:t>
            </w:r>
            <w:r w:rsidR="00AB5B1C" w:rsidRPr="003B7532">
              <w:rPr>
                <w:rFonts w:ascii="Arial" w:hAnsi="Arial" w:cs="Arial"/>
                <w:color w:val="000000"/>
                <w:kern w:val="0"/>
                <w:szCs w:val="21"/>
              </w:rPr>
              <w:t>deposit (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>1 from 28 kinds</w:t>
            </w:r>
            <w:r w:rsidR="00AB5B1C" w:rsidRPr="003B7532">
              <w:rPr>
                <w:rFonts w:ascii="Arial" w:hAnsi="Arial" w:cs="Arial"/>
                <w:color w:val="000000"/>
                <w:kern w:val="0"/>
                <w:szCs w:val="21"/>
              </w:rPr>
              <w:t>)</w:t>
            </w:r>
          </w:p>
          <w:p w:rsidR="00AB5B1C" w:rsidRPr="003B7532" w:rsidRDefault="00F050F3" w:rsidP="00AB5B1C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2. E</w:t>
            </w:r>
            <w:r w:rsidR="00AB5B1C" w:rsidRPr="003B7532">
              <w:rPr>
                <w:rFonts w:ascii="Arial" w:hAnsi="Arial" w:cs="Arial"/>
                <w:color w:val="000000"/>
                <w:kern w:val="0"/>
                <w:szCs w:val="21"/>
              </w:rPr>
              <w:t>nter the amount of deposits in this way</w:t>
            </w:r>
          </w:p>
          <w:p w:rsidR="00AE162E" w:rsidRPr="003B7532" w:rsidRDefault="00F050F3" w:rsidP="00F050F3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3.</w:t>
            </w:r>
            <w:r w:rsidR="00AB5B1C"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>Get the confirm information</w:t>
            </w:r>
          </w:p>
        </w:tc>
      </w:tr>
      <w:tr w:rsidR="00AE162E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hideMark/>
          </w:tcPr>
          <w:p w:rsidR="00AE162E" w:rsidRPr="003B7532" w:rsidRDefault="00AE162E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Optionalevents flow</w:t>
            </w:r>
          </w:p>
        </w:tc>
        <w:tc>
          <w:tcPr>
            <w:tcW w:w="6814" w:type="dxa"/>
            <w:shd w:val="clear" w:color="auto" w:fill="auto"/>
            <w:hideMark/>
          </w:tcPr>
          <w:p w:rsidR="00AE162E" w:rsidRPr="003B7532" w:rsidRDefault="00F76A19" w:rsidP="0008099F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None</w:t>
            </w:r>
          </w:p>
        </w:tc>
      </w:tr>
      <w:tr w:rsidR="00AE162E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hideMark/>
          </w:tcPr>
          <w:p w:rsidR="00AE162E" w:rsidRPr="003B7532" w:rsidRDefault="00AE162E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Abnormal vents flow 1</w:t>
            </w:r>
          </w:p>
        </w:tc>
        <w:tc>
          <w:tcPr>
            <w:tcW w:w="6814" w:type="dxa"/>
            <w:shd w:val="clear" w:color="auto" w:fill="auto"/>
            <w:hideMark/>
          </w:tcPr>
          <w:p w:rsidR="00AE162E" w:rsidRPr="003B7532" w:rsidRDefault="00AB5B1C" w:rsidP="0008099F">
            <w:pPr>
              <w:widowControl/>
              <w:tabs>
                <w:tab w:val="left" w:pos="1958"/>
              </w:tabs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Data transmission fails, re-transmission</w:t>
            </w:r>
          </w:p>
        </w:tc>
      </w:tr>
      <w:tr w:rsidR="00B86865" w:rsidRPr="003B7532" w:rsidTr="003B7532">
        <w:trPr>
          <w:trHeight w:val="285"/>
        </w:trPr>
        <w:tc>
          <w:tcPr>
            <w:tcW w:w="2283" w:type="dxa"/>
            <w:shd w:val="clear" w:color="auto" w:fill="auto"/>
            <w:noWrap/>
            <w:hideMark/>
          </w:tcPr>
          <w:p w:rsidR="00B86865" w:rsidRPr="003B7532" w:rsidRDefault="00AE162E" w:rsidP="0008099F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Postcondition</w:t>
            </w:r>
          </w:p>
        </w:tc>
        <w:tc>
          <w:tcPr>
            <w:tcW w:w="6814" w:type="dxa"/>
            <w:shd w:val="clear" w:color="auto" w:fill="auto"/>
            <w:hideMark/>
          </w:tcPr>
          <w:p w:rsidR="00B86865" w:rsidRPr="003B7532" w:rsidRDefault="00AB5B1C" w:rsidP="005D4D68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If succe</w:t>
            </w:r>
            <w:r w:rsidR="00F050F3">
              <w:rPr>
                <w:rFonts w:ascii="Arial" w:hAnsi="Arial" w:cs="Arial"/>
                <w:color w:val="000000"/>
                <w:kern w:val="0"/>
                <w:szCs w:val="21"/>
              </w:rPr>
              <w:t>ed</w:t>
            </w: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, the non-current deposits </w:t>
            </w:r>
            <w:r w:rsidR="00F050F3">
              <w:rPr>
                <w:rFonts w:ascii="Arial" w:hAnsi="Arial" w:cs="Arial"/>
                <w:color w:val="000000"/>
                <w:kern w:val="0"/>
                <w:szCs w:val="21"/>
              </w:rPr>
              <w:t>can</w:t>
            </w: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not</w:t>
            </w:r>
            <w:r w:rsidR="00F050F3">
              <w:rPr>
                <w:rFonts w:ascii="Arial" w:hAnsi="Arial" w:cs="Arial"/>
                <w:color w:val="000000"/>
                <w:kern w:val="0"/>
                <w:szCs w:val="21"/>
              </w:rPr>
              <w:t xml:space="preserve"> be</w:t>
            </w: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directly consume</w:t>
            </w:r>
            <w:r w:rsidR="00F050F3">
              <w:rPr>
                <w:rFonts w:ascii="Arial" w:hAnsi="Arial" w:cs="Arial"/>
                <w:color w:val="000000"/>
                <w:kern w:val="0"/>
                <w:szCs w:val="21"/>
              </w:rPr>
              <w:t xml:space="preserve">d. If </w:t>
            </w: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outstanding deposits </w:t>
            </w:r>
            <w:r w:rsidR="00F050F3">
              <w:rPr>
                <w:rFonts w:ascii="Arial" w:hAnsi="Arial" w:cs="Arial"/>
                <w:color w:val="000000"/>
                <w:kern w:val="0"/>
                <w:szCs w:val="21"/>
              </w:rPr>
              <w:t>is</w:t>
            </w: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consumed,</w:t>
            </w:r>
            <w:r w:rsidR="005D4D68">
              <w:rPr>
                <w:rFonts w:ascii="Arial" w:hAnsi="Arial" w:cs="Arial"/>
                <w:color w:val="000000"/>
                <w:kern w:val="0"/>
                <w:szCs w:val="21"/>
              </w:rPr>
              <w:t xml:space="preserve"> it</w:t>
            </w: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will become the current interest</w:t>
            </w:r>
          </w:p>
        </w:tc>
      </w:tr>
    </w:tbl>
    <w:p w:rsidR="00B86865" w:rsidRDefault="00AB5B1C" w:rsidP="00CA1A73">
      <w:pPr>
        <w:pStyle w:val="3"/>
        <w:numPr>
          <w:ilvl w:val="2"/>
          <w:numId w:val="1"/>
        </w:numPr>
      </w:pPr>
      <w:bookmarkStart w:id="64" w:name="_Toc366928732"/>
      <w:bookmarkStart w:id="65" w:name="_Toc366958110"/>
      <w:r>
        <w:rPr>
          <w:rFonts w:hint="eastAsia"/>
        </w:rPr>
        <w:t xml:space="preserve">Interest Management </w:t>
      </w:r>
      <w:r w:rsidR="00FE5132">
        <w:rPr>
          <w:rFonts w:hint="eastAsia"/>
        </w:rPr>
        <w:t>use case description</w:t>
      </w:r>
      <w:bookmarkEnd w:id="64"/>
      <w:bookmarkEnd w:id="65"/>
    </w:p>
    <w:tbl>
      <w:tblPr>
        <w:tblW w:w="909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83"/>
        <w:gridCol w:w="6814"/>
      </w:tblGrid>
      <w:tr w:rsidR="00B86865" w:rsidRPr="003B7532" w:rsidTr="003B7532">
        <w:trPr>
          <w:trHeight w:val="270"/>
        </w:trPr>
        <w:tc>
          <w:tcPr>
            <w:tcW w:w="2283" w:type="dxa"/>
            <w:shd w:val="clear" w:color="auto" w:fill="00AEAE"/>
            <w:noWrap/>
            <w:vAlign w:val="bottom"/>
            <w:hideMark/>
          </w:tcPr>
          <w:p w:rsidR="00B86865" w:rsidRPr="003B7532" w:rsidRDefault="00B86865" w:rsidP="0008099F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ID</w:t>
            </w:r>
          </w:p>
        </w:tc>
        <w:tc>
          <w:tcPr>
            <w:tcW w:w="6814" w:type="dxa"/>
            <w:shd w:val="clear" w:color="auto" w:fill="00AEAE"/>
            <w:noWrap/>
            <w:vAlign w:val="bottom"/>
            <w:hideMark/>
          </w:tcPr>
          <w:p w:rsidR="00B86865" w:rsidRPr="003B7532" w:rsidRDefault="00B86865" w:rsidP="00B86865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epay-</w:t>
            </w:r>
            <w:r w:rsidR="00ED3EDB"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Interest Management</w:t>
            </w:r>
            <w:r w:rsidR="00ED3EDB"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 xml:space="preserve"> </w:t>
            </w:r>
            <w:r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-014</w:t>
            </w:r>
          </w:p>
        </w:tc>
      </w:tr>
      <w:tr w:rsidR="00AE162E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AE162E" w:rsidRPr="003B7532" w:rsidRDefault="00AE162E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Use Case Name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AE162E" w:rsidRPr="003B7532" w:rsidRDefault="00A52B9D" w:rsidP="0008099F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Interest Management</w:t>
            </w:r>
          </w:p>
        </w:tc>
      </w:tr>
      <w:tr w:rsidR="00AE162E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AE162E" w:rsidRPr="003B7532" w:rsidRDefault="00AE162E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Participants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AE162E" w:rsidRPr="003B7532" w:rsidRDefault="00177B74" w:rsidP="0008099F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Personal Edition users</w:t>
            </w:r>
          </w:p>
        </w:tc>
      </w:tr>
      <w:tr w:rsidR="00AE162E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AE162E" w:rsidRPr="003B7532" w:rsidRDefault="00AE162E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Preconditions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AE162E" w:rsidRPr="003B7532" w:rsidRDefault="00BA1B1A" w:rsidP="00B86865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Data transmission errors, re-transmission</w:t>
            </w:r>
          </w:p>
        </w:tc>
      </w:tr>
      <w:tr w:rsidR="00AE162E" w:rsidRPr="003B7532" w:rsidTr="003B7532">
        <w:trPr>
          <w:trHeight w:val="347"/>
        </w:trPr>
        <w:tc>
          <w:tcPr>
            <w:tcW w:w="2283" w:type="dxa"/>
            <w:shd w:val="clear" w:color="auto" w:fill="auto"/>
            <w:noWrap/>
            <w:hideMark/>
          </w:tcPr>
          <w:p w:rsidR="00AE162E" w:rsidRPr="003B7532" w:rsidRDefault="00AE162E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lastRenderedPageBreak/>
              <w:t>Event Flow</w:t>
            </w:r>
          </w:p>
        </w:tc>
        <w:tc>
          <w:tcPr>
            <w:tcW w:w="6814" w:type="dxa"/>
            <w:shd w:val="clear" w:color="auto" w:fill="auto"/>
            <w:hideMark/>
          </w:tcPr>
          <w:p w:rsidR="00C75001" w:rsidRPr="003B7532" w:rsidRDefault="005D4D68" w:rsidP="00C75001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1.</w:t>
            </w:r>
            <w:r w:rsidR="00C75001"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The bank card deposits 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>generate</w:t>
            </w:r>
            <w:r w:rsidR="00C75001"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interest</w:t>
            </w:r>
          </w:p>
          <w:p w:rsidR="00C75001" w:rsidRPr="003B7532" w:rsidRDefault="005D4D68" w:rsidP="00C75001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2.</w:t>
            </w:r>
            <w:r w:rsidR="00C75001"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Choose</w:t>
            </w: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to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use</w:t>
            </w:r>
            <w:r w:rsidR="00C75001"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interest 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for </w:t>
            </w:r>
            <w:r w:rsidR="00C75001" w:rsidRPr="003B7532">
              <w:rPr>
                <w:rFonts w:ascii="Arial" w:hAnsi="Arial" w:cs="Arial"/>
                <w:color w:val="000000"/>
                <w:kern w:val="0"/>
                <w:szCs w:val="21"/>
              </w:rPr>
              <w:t>invest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>ing</w:t>
            </w:r>
            <w:r w:rsidR="00C75001"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fund </w:t>
            </w:r>
          </w:p>
          <w:p w:rsidR="00AE162E" w:rsidRPr="003B7532" w:rsidRDefault="005D4D68" w:rsidP="000B7785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3.</w:t>
            </w:r>
            <w:r w:rsidR="000B7785"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R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>eturn</w:t>
            </w:r>
            <w:r w:rsidR="00C75001"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the result</w:t>
            </w:r>
          </w:p>
        </w:tc>
      </w:tr>
      <w:tr w:rsidR="00AE162E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hideMark/>
          </w:tcPr>
          <w:p w:rsidR="00AE162E" w:rsidRPr="003B7532" w:rsidRDefault="00AE162E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Optionalevents flow</w:t>
            </w:r>
          </w:p>
        </w:tc>
        <w:tc>
          <w:tcPr>
            <w:tcW w:w="6814" w:type="dxa"/>
            <w:shd w:val="clear" w:color="auto" w:fill="auto"/>
            <w:hideMark/>
          </w:tcPr>
          <w:p w:rsidR="00AE162E" w:rsidRPr="003B7532" w:rsidRDefault="00F76A19" w:rsidP="0008099F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None</w:t>
            </w:r>
          </w:p>
        </w:tc>
      </w:tr>
      <w:tr w:rsidR="00AE162E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hideMark/>
          </w:tcPr>
          <w:p w:rsidR="00AE162E" w:rsidRPr="003B7532" w:rsidRDefault="00AE162E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Abnormal vents flow 1</w:t>
            </w:r>
          </w:p>
        </w:tc>
        <w:tc>
          <w:tcPr>
            <w:tcW w:w="6814" w:type="dxa"/>
            <w:shd w:val="clear" w:color="auto" w:fill="auto"/>
            <w:hideMark/>
          </w:tcPr>
          <w:p w:rsidR="00AE162E" w:rsidRPr="003B7532" w:rsidRDefault="000B7785" w:rsidP="0008099F">
            <w:pPr>
              <w:widowControl/>
              <w:tabs>
                <w:tab w:val="left" w:pos="1958"/>
              </w:tabs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Data transmission errors, re-transmission</w:t>
            </w:r>
          </w:p>
        </w:tc>
      </w:tr>
      <w:tr w:rsidR="00B86865" w:rsidRPr="003B7532" w:rsidTr="003B7532">
        <w:trPr>
          <w:trHeight w:val="285"/>
        </w:trPr>
        <w:tc>
          <w:tcPr>
            <w:tcW w:w="2283" w:type="dxa"/>
            <w:shd w:val="clear" w:color="auto" w:fill="auto"/>
            <w:noWrap/>
            <w:hideMark/>
          </w:tcPr>
          <w:p w:rsidR="00B86865" w:rsidRPr="003B7532" w:rsidRDefault="00AE162E" w:rsidP="0008099F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Postcondition</w:t>
            </w:r>
          </w:p>
        </w:tc>
        <w:tc>
          <w:tcPr>
            <w:tcW w:w="6814" w:type="dxa"/>
            <w:shd w:val="clear" w:color="auto" w:fill="auto"/>
            <w:hideMark/>
          </w:tcPr>
          <w:p w:rsidR="00B86865" w:rsidRPr="003B7532" w:rsidRDefault="00A31AF5" w:rsidP="005D4D68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If succe</w:t>
            </w:r>
            <w:r w:rsidR="005D4D68">
              <w:rPr>
                <w:rFonts w:ascii="Arial" w:hAnsi="Arial" w:cs="Arial"/>
                <w:color w:val="000000"/>
                <w:kern w:val="0"/>
                <w:szCs w:val="21"/>
              </w:rPr>
              <w:t>ed</w:t>
            </w: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, the interest </w:t>
            </w:r>
            <w:r w:rsidR="005D4D68">
              <w:rPr>
                <w:rFonts w:ascii="Arial" w:hAnsi="Arial" w:cs="Arial"/>
                <w:color w:val="000000"/>
                <w:kern w:val="0"/>
                <w:szCs w:val="21"/>
              </w:rPr>
              <w:t>can also generate earning</w:t>
            </w: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,</w:t>
            </w:r>
            <w:r w:rsidR="005D4D68">
              <w:rPr>
                <w:rFonts w:ascii="Arial" w:hAnsi="Arial" w:cs="Arial"/>
                <w:color w:val="000000"/>
                <w:kern w:val="0"/>
                <w:szCs w:val="21"/>
              </w:rPr>
              <w:t xml:space="preserve"> </w:t>
            </w: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and can be return to bank cards at any time</w:t>
            </w:r>
          </w:p>
        </w:tc>
      </w:tr>
    </w:tbl>
    <w:p w:rsidR="003B7532" w:rsidRDefault="003B7532" w:rsidP="003B7532">
      <w:bookmarkStart w:id="66" w:name="_Toc366928733"/>
    </w:p>
    <w:p w:rsidR="00657FBE" w:rsidRPr="00657FBE" w:rsidRDefault="002128E4" w:rsidP="003B7532">
      <w:pPr>
        <w:pStyle w:val="1"/>
        <w:numPr>
          <w:ilvl w:val="0"/>
          <w:numId w:val="1"/>
        </w:numPr>
      </w:pPr>
      <w:bookmarkStart w:id="67" w:name="_Toc366958111"/>
      <w:r>
        <w:t>Getting payment</w:t>
      </w:r>
      <w:r w:rsidR="00AB5B1C" w:rsidRPr="00AB5B1C">
        <w:t xml:space="preserve"> business</w:t>
      </w:r>
      <w:r w:rsidR="00AB5B1C">
        <w:rPr>
          <w:rFonts w:hint="eastAsia"/>
        </w:rPr>
        <w:t xml:space="preserve"> </w:t>
      </w:r>
      <w:r w:rsidR="00803104">
        <w:rPr>
          <w:rFonts w:hint="eastAsia"/>
        </w:rPr>
        <w:t>requirements</w:t>
      </w:r>
      <w:r w:rsidR="00FE5132">
        <w:rPr>
          <w:rFonts w:hint="eastAsia"/>
        </w:rPr>
        <w:t xml:space="preserve"> description</w:t>
      </w:r>
      <w:bookmarkEnd w:id="66"/>
      <w:bookmarkEnd w:id="67"/>
    </w:p>
    <w:p w:rsidR="00657FBE" w:rsidRDefault="002128E4" w:rsidP="00CA1A73">
      <w:pPr>
        <w:pStyle w:val="2"/>
        <w:numPr>
          <w:ilvl w:val="1"/>
          <w:numId w:val="1"/>
        </w:numPr>
      </w:pPr>
      <w:bookmarkStart w:id="68" w:name="_Toc366928734"/>
      <w:bookmarkStart w:id="69" w:name="_Toc366958112"/>
      <w:r>
        <w:t>Getting payment</w:t>
      </w:r>
      <w:r w:rsidR="00AB5B1C" w:rsidRPr="00AB5B1C">
        <w:t xml:space="preserve"> </w:t>
      </w:r>
      <w:r w:rsidR="009D2DDC">
        <w:rPr>
          <w:rFonts w:hint="eastAsia"/>
        </w:rPr>
        <w:t>user case analysis</w:t>
      </w:r>
      <w:bookmarkEnd w:id="68"/>
      <w:bookmarkEnd w:id="69"/>
    </w:p>
    <w:p w:rsidR="00657FBE" w:rsidRDefault="00657FBE" w:rsidP="00657FBE">
      <w:pPr>
        <w:widowControl/>
        <w:jc w:val="center"/>
        <w:rPr>
          <w:b/>
          <w:bCs/>
          <w:kern w:val="44"/>
          <w:sz w:val="48"/>
          <w:szCs w:val="44"/>
        </w:rPr>
      </w:pPr>
      <w:r>
        <w:rPr>
          <w:noProof/>
        </w:rPr>
        <w:drawing>
          <wp:inline distT="0" distB="0" distL="0" distR="0" wp14:anchorId="771E72BE" wp14:editId="6624DF1A">
            <wp:extent cx="1940996" cy="966808"/>
            <wp:effectExtent l="0" t="0" r="0" b="0"/>
            <wp:docPr id="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6677" cy="9746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F8FE0DB" wp14:editId="3DB2076D">
            <wp:extent cx="1699216" cy="897570"/>
            <wp:effectExtent l="0" t="0" r="0" b="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7939" cy="9021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57FBE" w:rsidRDefault="002128E4" w:rsidP="00CA1A73">
      <w:pPr>
        <w:pStyle w:val="2"/>
        <w:numPr>
          <w:ilvl w:val="1"/>
          <w:numId w:val="1"/>
        </w:numPr>
      </w:pPr>
      <w:bookmarkStart w:id="70" w:name="_Toc366928735"/>
      <w:bookmarkStart w:id="71" w:name="_Toc366958113"/>
      <w:r>
        <w:t>Getting payment</w:t>
      </w:r>
      <w:r w:rsidR="00AB5B1C" w:rsidRPr="00AB5B1C">
        <w:t xml:space="preserve"> </w:t>
      </w:r>
      <w:r w:rsidR="00FE5132">
        <w:rPr>
          <w:rFonts w:hint="eastAsia"/>
        </w:rPr>
        <w:t>use case description</w:t>
      </w:r>
      <w:bookmarkEnd w:id="70"/>
      <w:bookmarkEnd w:id="71"/>
    </w:p>
    <w:p w:rsidR="00657FBE" w:rsidRDefault="00AB5B1C" w:rsidP="00CA1A73">
      <w:pPr>
        <w:pStyle w:val="3"/>
        <w:numPr>
          <w:ilvl w:val="2"/>
          <w:numId w:val="1"/>
        </w:numPr>
      </w:pPr>
      <w:bookmarkStart w:id="72" w:name="_Toc366928736"/>
      <w:bookmarkStart w:id="73" w:name="_Toc366958114"/>
      <w:r>
        <w:rPr>
          <w:rFonts w:hint="eastAsia"/>
        </w:rPr>
        <w:t>Individual store</w:t>
      </w:r>
      <w:r w:rsidR="002128E4">
        <w:t xml:space="preserve"> getting payment</w:t>
      </w:r>
      <w:r w:rsidRPr="00AB5B1C">
        <w:t xml:space="preserve"> </w:t>
      </w:r>
      <w:r w:rsidR="00FE5132">
        <w:rPr>
          <w:rFonts w:hint="eastAsia"/>
        </w:rPr>
        <w:t>use case description</w:t>
      </w:r>
      <w:bookmarkEnd w:id="72"/>
      <w:bookmarkEnd w:id="73"/>
    </w:p>
    <w:tbl>
      <w:tblPr>
        <w:tblW w:w="909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83"/>
        <w:gridCol w:w="6814"/>
      </w:tblGrid>
      <w:tr w:rsidR="00657FBE" w:rsidRPr="003B7532" w:rsidTr="003B7532">
        <w:trPr>
          <w:trHeight w:val="270"/>
        </w:trPr>
        <w:tc>
          <w:tcPr>
            <w:tcW w:w="2283" w:type="dxa"/>
            <w:shd w:val="clear" w:color="auto" w:fill="00AEAE"/>
            <w:noWrap/>
            <w:vAlign w:val="bottom"/>
            <w:hideMark/>
          </w:tcPr>
          <w:p w:rsidR="00657FBE" w:rsidRPr="003B7532" w:rsidRDefault="00657FBE" w:rsidP="001A7591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ID</w:t>
            </w:r>
          </w:p>
        </w:tc>
        <w:tc>
          <w:tcPr>
            <w:tcW w:w="6814" w:type="dxa"/>
            <w:shd w:val="clear" w:color="auto" w:fill="00AEAE"/>
            <w:noWrap/>
            <w:vAlign w:val="bottom"/>
            <w:hideMark/>
          </w:tcPr>
          <w:p w:rsidR="00657FBE" w:rsidRPr="003B7532" w:rsidRDefault="007E02DC" w:rsidP="001A7591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epay-</w:t>
            </w:r>
            <w:r w:rsidR="00AB5B1C" w:rsidRPr="003B7532">
              <w:rPr>
                <w:rFonts w:ascii="Arial" w:hAnsi="Arial" w:cs="Arial"/>
                <w:szCs w:val="21"/>
              </w:rPr>
              <w:t xml:space="preserve"> </w:t>
            </w:r>
            <w:r w:rsidR="000A7DAB" w:rsidRPr="003B7532">
              <w:rPr>
                <w:rFonts w:ascii="Arial" w:hAnsi="Arial" w:cs="Arial"/>
                <w:szCs w:val="21"/>
              </w:rPr>
              <w:t>Collection</w:t>
            </w:r>
            <w:r w:rsidR="00AB5B1C" w:rsidRPr="003B7532">
              <w:rPr>
                <w:rFonts w:ascii="Arial" w:hAnsi="Arial" w:cs="Arial"/>
                <w:szCs w:val="21"/>
              </w:rPr>
              <w:t xml:space="preserve"> </w:t>
            </w:r>
            <w:r w:rsidR="002B4796"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-015</w:t>
            </w:r>
          </w:p>
        </w:tc>
      </w:tr>
      <w:tr w:rsidR="00813551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813551" w:rsidRPr="003B7532" w:rsidRDefault="00813551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Use Case Name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813551" w:rsidRPr="003B7532" w:rsidRDefault="002128E4" w:rsidP="002128E4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Getting payment</w:t>
            </w:r>
          </w:p>
        </w:tc>
      </w:tr>
      <w:tr w:rsidR="00813551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813551" w:rsidRPr="003B7532" w:rsidRDefault="00813551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Participants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813551" w:rsidRPr="003B7532" w:rsidRDefault="00AB5B1C" w:rsidP="00251AAE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Individual store</w:t>
            </w:r>
            <w:r w:rsidR="00251AAE"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Cashier</w:t>
            </w:r>
          </w:p>
        </w:tc>
      </w:tr>
      <w:tr w:rsidR="00813551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813551" w:rsidRPr="003B7532" w:rsidRDefault="00813551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Preconditions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813551" w:rsidRPr="003B7532" w:rsidRDefault="00D76C37" w:rsidP="00F41A8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Cashier enters </w:t>
            </w:r>
            <w:r w:rsidR="00F41A81">
              <w:rPr>
                <w:rFonts w:ascii="Arial" w:hAnsi="Arial" w:cs="Arial"/>
                <w:color w:val="000000"/>
                <w:kern w:val="0"/>
                <w:szCs w:val="21"/>
              </w:rPr>
              <w:t>getting payment</w:t>
            </w: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interface</w:t>
            </w:r>
          </w:p>
        </w:tc>
      </w:tr>
      <w:tr w:rsidR="00813551" w:rsidRPr="003B7532" w:rsidTr="003B7532">
        <w:trPr>
          <w:trHeight w:val="347"/>
        </w:trPr>
        <w:tc>
          <w:tcPr>
            <w:tcW w:w="2283" w:type="dxa"/>
            <w:shd w:val="clear" w:color="auto" w:fill="auto"/>
            <w:noWrap/>
            <w:hideMark/>
          </w:tcPr>
          <w:p w:rsidR="00813551" w:rsidRPr="003B7532" w:rsidRDefault="00813551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Event Flow</w:t>
            </w:r>
          </w:p>
        </w:tc>
        <w:tc>
          <w:tcPr>
            <w:tcW w:w="6814" w:type="dxa"/>
            <w:shd w:val="clear" w:color="auto" w:fill="auto"/>
            <w:hideMark/>
          </w:tcPr>
          <w:p w:rsidR="00D76C37" w:rsidRPr="003B7532" w:rsidRDefault="00F41A81" w:rsidP="00D76C37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1. R</w:t>
            </w:r>
            <w:r w:rsidR="00D76C37" w:rsidRPr="003B7532">
              <w:rPr>
                <w:rFonts w:ascii="Arial" w:hAnsi="Arial" w:cs="Arial"/>
                <w:color w:val="000000"/>
                <w:kern w:val="0"/>
                <w:szCs w:val="21"/>
              </w:rPr>
              <w:t>eceive payment requests</w:t>
            </w:r>
          </w:p>
          <w:p w:rsidR="00D76C37" w:rsidRPr="003B7532" w:rsidRDefault="00F41A81" w:rsidP="00D76C37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2. E</w:t>
            </w:r>
            <w:r w:rsidR="00D76C37" w:rsidRPr="003B7532">
              <w:rPr>
                <w:rFonts w:ascii="Arial" w:hAnsi="Arial" w:cs="Arial"/>
                <w:color w:val="000000"/>
                <w:kern w:val="0"/>
                <w:szCs w:val="21"/>
              </w:rPr>
              <w:t>nter the amount</w:t>
            </w:r>
          </w:p>
          <w:p w:rsidR="00D76C37" w:rsidRPr="003B7532" w:rsidRDefault="00F41A81" w:rsidP="00D76C37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3. Receive</w:t>
            </w:r>
            <w:r w:rsidR="00D76C37"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the 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>confirm information</w:t>
            </w:r>
          </w:p>
          <w:p w:rsidR="00D76C37" w:rsidRPr="003B7532" w:rsidRDefault="00F41A81" w:rsidP="00D76C37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4. S</w:t>
            </w:r>
            <w:r w:rsidR="00D76C37" w:rsidRPr="003B7532">
              <w:rPr>
                <w:rFonts w:ascii="Arial" w:hAnsi="Arial" w:cs="Arial"/>
                <w:color w:val="000000"/>
                <w:kern w:val="0"/>
                <w:szCs w:val="21"/>
              </w:rPr>
              <w:t>ends transaction information to the bank server</w:t>
            </w:r>
          </w:p>
          <w:p w:rsidR="00813551" w:rsidRPr="003B7532" w:rsidRDefault="00F41A81" w:rsidP="00F41A81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5. Receive</w:t>
            </w:r>
            <w:r w:rsidR="00D76C37"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the result</w:t>
            </w:r>
          </w:p>
        </w:tc>
      </w:tr>
      <w:tr w:rsidR="00813551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hideMark/>
          </w:tcPr>
          <w:p w:rsidR="00813551" w:rsidRPr="003B7532" w:rsidRDefault="00813551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Optionalevents flow</w:t>
            </w:r>
          </w:p>
        </w:tc>
        <w:tc>
          <w:tcPr>
            <w:tcW w:w="6814" w:type="dxa"/>
            <w:shd w:val="clear" w:color="auto" w:fill="auto"/>
            <w:hideMark/>
          </w:tcPr>
          <w:p w:rsidR="00813551" w:rsidRPr="003B7532" w:rsidRDefault="00F76A19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None</w:t>
            </w:r>
          </w:p>
        </w:tc>
      </w:tr>
      <w:tr w:rsidR="00813551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hideMark/>
          </w:tcPr>
          <w:p w:rsidR="00813551" w:rsidRPr="003B7532" w:rsidRDefault="00813551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Abnormal vents flow 1</w:t>
            </w:r>
          </w:p>
        </w:tc>
        <w:tc>
          <w:tcPr>
            <w:tcW w:w="6814" w:type="dxa"/>
            <w:shd w:val="clear" w:color="auto" w:fill="auto"/>
            <w:hideMark/>
          </w:tcPr>
          <w:p w:rsidR="00813551" w:rsidRPr="003B7532" w:rsidRDefault="009D5D69" w:rsidP="001A7591">
            <w:pPr>
              <w:widowControl/>
              <w:tabs>
                <w:tab w:val="left" w:pos="1958"/>
              </w:tabs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Data transmission fails, re-transmission</w:t>
            </w:r>
          </w:p>
        </w:tc>
      </w:tr>
      <w:tr w:rsidR="00813551" w:rsidRPr="003B7532" w:rsidTr="003B7532">
        <w:trPr>
          <w:trHeight w:val="285"/>
        </w:trPr>
        <w:tc>
          <w:tcPr>
            <w:tcW w:w="2283" w:type="dxa"/>
            <w:shd w:val="clear" w:color="auto" w:fill="auto"/>
            <w:noWrap/>
            <w:hideMark/>
          </w:tcPr>
          <w:p w:rsidR="00813551" w:rsidRPr="003B7532" w:rsidRDefault="00813551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Postcondition</w:t>
            </w:r>
          </w:p>
        </w:tc>
        <w:tc>
          <w:tcPr>
            <w:tcW w:w="6814" w:type="dxa"/>
            <w:shd w:val="clear" w:color="auto" w:fill="auto"/>
            <w:hideMark/>
          </w:tcPr>
          <w:p w:rsidR="00813551" w:rsidRPr="003B7532" w:rsidRDefault="005758B4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If </w:t>
            </w:r>
            <w:r w:rsidR="00F41A81">
              <w:rPr>
                <w:rFonts w:ascii="Arial" w:hAnsi="Arial" w:cs="Arial"/>
                <w:color w:val="000000"/>
                <w:kern w:val="0"/>
                <w:szCs w:val="21"/>
              </w:rPr>
              <w:t>transaction is successful then b</w:t>
            </w: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ank card receives payments from customers</w:t>
            </w:r>
          </w:p>
        </w:tc>
      </w:tr>
    </w:tbl>
    <w:p w:rsidR="00657FBE" w:rsidRPr="009B1CF8" w:rsidRDefault="00657FBE" w:rsidP="00657FBE"/>
    <w:p w:rsidR="00657FBE" w:rsidRDefault="007F52D5" w:rsidP="00CA1A73">
      <w:pPr>
        <w:pStyle w:val="3"/>
        <w:numPr>
          <w:ilvl w:val="2"/>
          <w:numId w:val="1"/>
        </w:numPr>
      </w:pPr>
      <w:bookmarkStart w:id="74" w:name="_Toc366928737"/>
      <w:bookmarkStart w:id="75" w:name="_Toc366958115"/>
      <w:r>
        <w:rPr>
          <w:rFonts w:hint="eastAsia"/>
        </w:rPr>
        <w:lastRenderedPageBreak/>
        <w:t xml:space="preserve">Shop </w:t>
      </w:r>
      <w:r w:rsidR="00F41A81">
        <w:t>getting payment</w:t>
      </w:r>
      <w:r w:rsidR="00AB5B1C">
        <w:rPr>
          <w:rFonts w:hint="eastAsia"/>
        </w:rPr>
        <w:t xml:space="preserve"> </w:t>
      </w:r>
      <w:r w:rsidR="00FE5132">
        <w:rPr>
          <w:rFonts w:hint="eastAsia"/>
        </w:rPr>
        <w:t>use case description</w:t>
      </w:r>
      <w:bookmarkEnd w:id="74"/>
      <w:bookmarkEnd w:id="75"/>
    </w:p>
    <w:tbl>
      <w:tblPr>
        <w:tblW w:w="909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83"/>
        <w:gridCol w:w="6814"/>
      </w:tblGrid>
      <w:tr w:rsidR="002B4796" w:rsidRPr="003B7532" w:rsidTr="003B7532">
        <w:trPr>
          <w:trHeight w:val="270"/>
        </w:trPr>
        <w:tc>
          <w:tcPr>
            <w:tcW w:w="2283" w:type="dxa"/>
            <w:shd w:val="clear" w:color="auto" w:fill="00AEAE"/>
            <w:noWrap/>
            <w:vAlign w:val="bottom"/>
            <w:hideMark/>
          </w:tcPr>
          <w:p w:rsidR="002B4796" w:rsidRPr="003B7532" w:rsidRDefault="002B4796" w:rsidP="0008099F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ID</w:t>
            </w:r>
          </w:p>
        </w:tc>
        <w:tc>
          <w:tcPr>
            <w:tcW w:w="6814" w:type="dxa"/>
            <w:shd w:val="clear" w:color="auto" w:fill="00AEAE"/>
            <w:noWrap/>
            <w:vAlign w:val="bottom"/>
            <w:hideMark/>
          </w:tcPr>
          <w:p w:rsidR="002B4796" w:rsidRPr="003B7532" w:rsidRDefault="002B4796" w:rsidP="0008099F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epay-</w:t>
            </w:r>
            <w:r w:rsidR="00AB5B1C"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collection</w:t>
            </w:r>
            <w:r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-016</w:t>
            </w:r>
          </w:p>
        </w:tc>
      </w:tr>
      <w:tr w:rsidR="00FC2237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FC2237" w:rsidRPr="003B7532" w:rsidRDefault="00FC2237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Use Case Name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FC2237" w:rsidRPr="003B7532" w:rsidRDefault="00F41A81" w:rsidP="002B4796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Getting payment</w:t>
            </w:r>
          </w:p>
        </w:tc>
      </w:tr>
      <w:tr w:rsidR="00FC2237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FC2237" w:rsidRPr="003B7532" w:rsidRDefault="00FC2237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Participants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FC2237" w:rsidRPr="003B7532" w:rsidRDefault="0020345F" w:rsidP="0008099F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Supermarket managers</w:t>
            </w:r>
          </w:p>
        </w:tc>
      </w:tr>
      <w:tr w:rsidR="00FC2237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FC2237" w:rsidRPr="003B7532" w:rsidRDefault="00FC2237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Preconditions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FC2237" w:rsidRPr="003B7532" w:rsidRDefault="00E4214B" w:rsidP="0008099F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Access</w:t>
            </w:r>
            <w:r w:rsidR="0020345F"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the software, click and upload Photos</w:t>
            </w:r>
          </w:p>
        </w:tc>
      </w:tr>
      <w:tr w:rsidR="00FC2237" w:rsidRPr="003B7532" w:rsidTr="003B7532">
        <w:trPr>
          <w:trHeight w:val="347"/>
        </w:trPr>
        <w:tc>
          <w:tcPr>
            <w:tcW w:w="2283" w:type="dxa"/>
            <w:shd w:val="clear" w:color="auto" w:fill="auto"/>
            <w:noWrap/>
            <w:hideMark/>
          </w:tcPr>
          <w:p w:rsidR="00FC2237" w:rsidRPr="003B7532" w:rsidRDefault="00FC2237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Event Flow</w:t>
            </w:r>
          </w:p>
        </w:tc>
        <w:tc>
          <w:tcPr>
            <w:tcW w:w="6814" w:type="dxa"/>
            <w:shd w:val="clear" w:color="auto" w:fill="auto"/>
            <w:hideMark/>
          </w:tcPr>
          <w:p w:rsidR="0020345F" w:rsidRPr="003B7532" w:rsidRDefault="00E4214B" w:rsidP="0020345F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1. S</w:t>
            </w:r>
            <w:r w:rsidR="0020345F"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elect and upload promotional 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>picture</w:t>
            </w:r>
          </w:p>
          <w:p w:rsidR="0020345F" w:rsidRPr="003B7532" w:rsidRDefault="00E4214B" w:rsidP="0020345F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2. Save the</w:t>
            </w:r>
            <w:r w:rsidR="0020345F"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picture to the local database</w:t>
            </w:r>
          </w:p>
          <w:p w:rsidR="00FC2237" w:rsidRPr="003B7532" w:rsidRDefault="00E4214B" w:rsidP="0020345F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3. When r</w:t>
            </w:r>
            <w:r w:rsidR="0020345F" w:rsidRPr="003B7532">
              <w:rPr>
                <w:rFonts w:ascii="Arial" w:hAnsi="Arial" w:cs="Arial"/>
                <w:color w:val="000000"/>
                <w:kern w:val="0"/>
                <w:szCs w:val="21"/>
              </w:rPr>
              <w:t>eceiving the access request to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send promotional information pi</w:t>
            </w:r>
            <w:r w:rsidR="0020345F" w:rsidRPr="003B7532">
              <w:rPr>
                <w:rFonts w:ascii="Arial" w:hAnsi="Arial" w:cs="Arial"/>
                <w:color w:val="000000"/>
                <w:kern w:val="0"/>
                <w:szCs w:val="21"/>
              </w:rPr>
              <w:t>cture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>, send it to the demander.</w:t>
            </w:r>
          </w:p>
        </w:tc>
      </w:tr>
      <w:tr w:rsidR="00FC2237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hideMark/>
          </w:tcPr>
          <w:p w:rsidR="00FC2237" w:rsidRPr="003B7532" w:rsidRDefault="00FC2237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Optionalevents flow</w:t>
            </w:r>
          </w:p>
        </w:tc>
        <w:tc>
          <w:tcPr>
            <w:tcW w:w="6814" w:type="dxa"/>
            <w:shd w:val="clear" w:color="auto" w:fill="auto"/>
            <w:hideMark/>
          </w:tcPr>
          <w:p w:rsidR="00FC2237" w:rsidRPr="003B7532" w:rsidRDefault="00F76A19" w:rsidP="0008099F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None</w:t>
            </w:r>
          </w:p>
        </w:tc>
      </w:tr>
      <w:tr w:rsidR="00FC2237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hideMark/>
          </w:tcPr>
          <w:p w:rsidR="00FC2237" w:rsidRPr="003B7532" w:rsidRDefault="00FC2237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Abnormal vents flow 1</w:t>
            </w:r>
          </w:p>
        </w:tc>
        <w:tc>
          <w:tcPr>
            <w:tcW w:w="6814" w:type="dxa"/>
            <w:shd w:val="clear" w:color="auto" w:fill="auto"/>
            <w:hideMark/>
          </w:tcPr>
          <w:p w:rsidR="00006092" w:rsidRPr="003B7532" w:rsidRDefault="00006092" w:rsidP="00006092">
            <w:pPr>
              <w:widowControl/>
              <w:tabs>
                <w:tab w:val="left" w:pos="1958"/>
              </w:tabs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File format error, not allowed to upload</w:t>
            </w:r>
            <w:r w:rsidR="00E4214B">
              <w:rPr>
                <w:rFonts w:ascii="Arial" w:hAnsi="Arial" w:cs="Arial"/>
                <w:color w:val="000000"/>
                <w:kern w:val="0"/>
                <w:szCs w:val="21"/>
              </w:rPr>
              <w:t>. Re-transfer.</w:t>
            </w:r>
          </w:p>
          <w:p w:rsidR="00FC2237" w:rsidRPr="003B7532" w:rsidRDefault="00006092" w:rsidP="00E4214B">
            <w:pPr>
              <w:widowControl/>
              <w:tabs>
                <w:tab w:val="left" w:pos="1958"/>
              </w:tabs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Database write failed</w:t>
            </w:r>
            <w:r w:rsidR="00E4214B">
              <w:rPr>
                <w:rFonts w:ascii="Arial" w:hAnsi="Arial" w:cs="Arial"/>
                <w:color w:val="000000"/>
                <w:kern w:val="0"/>
                <w:szCs w:val="21"/>
              </w:rPr>
              <w:t>. R</w:t>
            </w: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e-write</w:t>
            </w:r>
          </w:p>
        </w:tc>
      </w:tr>
      <w:tr w:rsidR="00FC2237" w:rsidRPr="003B7532" w:rsidTr="003B7532">
        <w:trPr>
          <w:trHeight w:val="285"/>
        </w:trPr>
        <w:tc>
          <w:tcPr>
            <w:tcW w:w="2283" w:type="dxa"/>
            <w:shd w:val="clear" w:color="auto" w:fill="auto"/>
            <w:noWrap/>
            <w:hideMark/>
          </w:tcPr>
          <w:p w:rsidR="00FC2237" w:rsidRPr="003B7532" w:rsidRDefault="00FC2237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Postcondition</w:t>
            </w:r>
          </w:p>
        </w:tc>
        <w:tc>
          <w:tcPr>
            <w:tcW w:w="6814" w:type="dxa"/>
            <w:shd w:val="clear" w:color="auto" w:fill="auto"/>
            <w:hideMark/>
          </w:tcPr>
          <w:p w:rsidR="00FC2237" w:rsidRPr="003B7532" w:rsidRDefault="00006092" w:rsidP="0008099F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If transaction is successful then Bank card receive payments from customers</w:t>
            </w:r>
          </w:p>
        </w:tc>
      </w:tr>
    </w:tbl>
    <w:p w:rsidR="002B4796" w:rsidRPr="003B7532" w:rsidRDefault="002B4796" w:rsidP="002B4796">
      <w:pPr>
        <w:rPr>
          <w:rFonts w:ascii="Arial" w:hAnsi="Arial" w:cs="Arial"/>
          <w:szCs w:val="21"/>
        </w:rPr>
      </w:pPr>
    </w:p>
    <w:p w:rsidR="002B4796" w:rsidRPr="003B7532" w:rsidRDefault="002B4796" w:rsidP="002B4796">
      <w:pPr>
        <w:rPr>
          <w:rFonts w:ascii="Arial" w:hAnsi="Arial" w:cs="Arial"/>
          <w:szCs w:val="21"/>
        </w:rPr>
      </w:pPr>
    </w:p>
    <w:tbl>
      <w:tblPr>
        <w:tblW w:w="909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83"/>
        <w:gridCol w:w="6814"/>
      </w:tblGrid>
      <w:tr w:rsidR="00657FBE" w:rsidRPr="003B7532" w:rsidTr="003B7532">
        <w:trPr>
          <w:trHeight w:val="270"/>
        </w:trPr>
        <w:tc>
          <w:tcPr>
            <w:tcW w:w="2283" w:type="dxa"/>
            <w:shd w:val="clear" w:color="auto" w:fill="00AEAE"/>
            <w:noWrap/>
            <w:vAlign w:val="bottom"/>
            <w:hideMark/>
          </w:tcPr>
          <w:p w:rsidR="00657FBE" w:rsidRPr="003B7532" w:rsidRDefault="00657FBE" w:rsidP="001A7591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ID</w:t>
            </w:r>
          </w:p>
        </w:tc>
        <w:tc>
          <w:tcPr>
            <w:tcW w:w="6814" w:type="dxa"/>
            <w:shd w:val="clear" w:color="auto" w:fill="00AEAE"/>
            <w:noWrap/>
            <w:vAlign w:val="bottom"/>
            <w:hideMark/>
          </w:tcPr>
          <w:p w:rsidR="00657FBE" w:rsidRPr="003B7532" w:rsidRDefault="007E02DC" w:rsidP="002B4796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epay-</w:t>
            </w:r>
            <w:r w:rsidR="00AB5B1C"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collection</w:t>
            </w:r>
            <w:r w:rsidR="002B4796" w:rsidRPr="003B7532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-017</w:t>
            </w:r>
          </w:p>
        </w:tc>
      </w:tr>
      <w:tr w:rsidR="00544CB7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544CB7" w:rsidRPr="003B7532" w:rsidRDefault="00544CB7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Use Case Name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544CB7" w:rsidRPr="003B7532" w:rsidRDefault="00E4214B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Getting payment</w:t>
            </w:r>
          </w:p>
        </w:tc>
      </w:tr>
      <w:tr w:rsidR="00544CB7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544CB7" w:rsidRPr="003B7532" w:rsidRDefault="00544CB7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Participants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544CB7" w:rsidRPr="003B7532" w:rsidRDefault="007F325D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Shop manager</w:t>
            </w:r>
          </w:p>
        </w:tc>
      </w:tr>
      <w:tr w:rsidR="00544CB7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544CB7" w:rsidRPr="003B7532" w:rsidRDefault="00544CB7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Preconditions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544CB7" w:rsidRPr="003B7532" w:rsidRDefault="00E4214B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Access</w:t>
            </w:r>
            <w:r w:rsidR="00EB2532"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the software, click on Run</w:t>
            </w:r>
          </w:p>
        </w:tc>
      </w:tr>
      <w:tr w:rsidR="00544CB7" w:rsidRPr="003B7532" w:rsidTr="003B7532">
        <w:trPr>
          <w:trHeight w:val="347"/>
        </w:trPr>
        <w:tc>
          <w:tcPr>
            <w:tcW w:w="2283" w:type="dxa"/>
            <w:shd w:val="clear" w:color="auto" w:fill="auto"/>
            <w:noWrap/>
            <w:hideMark/>
          </w:tcPr>
          <w:p w:rsidR="00544CB7" w:rsidRPr="003B7532" w:rsidRDefault="00544CB7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Event Flow</w:t>
            </w:r>
          </w:p>
        </w:tc>
        <w:tc>
          <w:tcPr>
            <w:tcW w:w="6814" w:type="dxa"/>
            <w:shd w:val="clear" w:color="auto" w:fill="auto"/>
            <w:hideMark/>
          </w:tcPr>
          <w:p w:rsidR="00B4772E" w:rsidRPr="003B7532" w:rsidRDefault="00E4214B" w:rsidP="00B4772E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1. Receive the p</w:t>
            </w:r>
            <w:r w:rsidR="00B4772E" w:rsidRPr="003B7532">
              <w:rPr>
                <w:rFonts w:ascii="Arial" w:hAnsi="Arial" w:cs="Arial"/>
                <w:color w:val="000000"/>
                <w:kern w:val="0"/>
                <w:szCs w:val="21"/>
              </w:rPr>
              <w:t>roduct List</w:t>
            </w:r>
          </w:p>
          <w:p w:rsidR="00B4772E" w:rsidRPr="003B7532" w:rsidRDefault="00E4214B" w:rsidP="00B4772E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2. S</w:t>
            </w:r>
            <w:r w:rsidR="00B4772E" w:rsidRPr="003B7532">
              <w:rPr>
                <w:rFonts w:ascii="Arial" w:hAnsi="Arial" w:cs="Arial"/>
                <w:color w:val="000000"/>
                <w:kern w:val="0"/>
                <w:szCs w:val="21"/>
              </w:rPr>
              <w:t>end the total price of goods</w:t>
            </w:r>
          </w:p>
          <w:p w:rsidR="00B4772E" w:rsidRPr="003B7532" w:rsidRDefault="00E4214B" w:rsidP="00B4772E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3. R</w:t>
            </w:r>
            <w:r w:rsidR="00B4772E" w:rsidRPr="003B7532">
              <w:rPr>
                <w:rFonts w:ascii="Arial" w:hAnsi="Arial" w:cs="Arial"/>
                <w:color w:val="000000"/>
                <w:kern w:val="0"/>
                <w:szCs w:val="21"/>
              </w:rPr>
              <w:t>eceive the confirmation message</w:t>
            </w:r>
          </w:p>
          <w:p w:rsidR="00B4772E" w:rsidRPr="003B7532" w:rsidRDefault="00E4214B" w:rsidP="00B4772E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4. S</w:t>
            </w:r>
            <w:r w:rsidR="00B4772E" w:rsidRPr="003B7532">
              <w:rPr>
                <w:rFonts w:ascii="Arial" w:hAnsi="Arial" w:cs="Arial"/>
                <w:color w:val="000000"/>
                <w:kern w:val="0"/>
                <w:szCs w:val="21"/>
              </w:rPr>
              <w:t>ends transaction information to the bank server</w:t>
            </w:r>
          </w:p>
          <w:p w:rsidR="00B4772E" w:rsidRPr="003B7532" w:rsidRDefault="00E4214B" w:rsidP="00B4772E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5. Receive</w:t>
            </w:r>
            <w:r w:rsidR="00B4772E"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the result</w:t>
            </w:r>
          </w:p>
          <w:p w:rsidR="00544CB7" w:rsidRPr="003B7532" w:rsidRDefault="00E4214B" w:rsidP="00E4214B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6. Send</w:t>
            </w: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 xml:space="preserve"> </w:t>
            </w:r>
            <w:r w:rsidR="00B4772E" w:rsidRPr="003B7532">
              <w:rPr>
                <w:rFonts w:ascii="Arial" w:hAnsi="Arial" w:cs="Arial"/>
                <w:color w:val="000000"/>
                <w:kern w:val="0"/>
                <w:szCs w:val="21"/>
              </w:rPr>
              <w:t>the results to the customer</w:t>
            </w:r>
          </w:p>
        </w:tc>
      </w:tr>
      <w:tr w:rsidR="00544CB7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hideMark/>
          </w:tcPr>
          <w:p w:rsidR="00544CB7" w:rsidRPr="003B7532" w:rsidRDefault="00544CB7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Optionalevents flow</w:t>
            </w:r>
          </w:p>
        </w:tc>
        <w:tc>
          <w:tcPr>
            <w:tcW w:w="6814" w:type="dxa"/>
            <w:shd w:val="clear" w:color="auto" w:fill="auto"/>
            <w:hideMark/>
          </w:tcPr>
          <w:p w:rsidR="00544CB7" w:rsidRPr="003B7532" w:rsidRDefault="00F76A19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None</w:t>
            </w:r>
          </w:p>
        </w:tc>
      </w:tr>
      <w:tr w:rsidR="00544CB7" w:rsidRPr="003B7532" w:rsidTr="003B7532">
        <w:trPr>
          <w:trHeight w:val="270"/>
        </w:trPr>
        <w:tc>
          <w:tcPr>
            <w:tcW w:w="2283" w:type="dxa"/>
            <w:shd w:val="clear" w:color="auto" w:fill="auto"/>
            <w:noWrap/>
            <w:hideMark/>
          </w:tcPr>
          <w:p w:rsidR="00544CB7" w:rsidRPr="003B7532" w:rsidRDefault="00544CB7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Abnormal vents flow 1</w:t>
            </w:r>
          </w:p>
        </w:tc>
        <w:tc>
          <w:tcPr>
            <w:tcW w:w="6814" w:type="dxa"/>
            <w:shd w:val="clear" w:color="auto" w:fill="auto"/>
            <w:hideMark/>
          </w:tcPr>
          <w:p w:rsidR="00544CB7" w:rsidRPr="003B7532" w:rsidRDefault="00E4214B" w:rsidP="00E4214B">
            <w:pPr>
              <w:widowControl/>
              <w:tabs>
                <w:tab w:val="left" w:pos="1958"/>
              </w:tabs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Data transmission fails. R</w:t>
            </w:r>
            <w:r w:rsidR="00B4772E" w:rsidRPr="003B7532">
              <w:rPr>
                <w:rFonts w:ascii="Arial" w:hAnsi="Arial" w:cs="Arial"/>
                <w:color w:val="000000"/>
                <w:kern w:val="0"/>
                <w:szCs w:val="21"/>
              </w:rPr>
              <w:t>e-transmission</w:t>
            </w:r>
          </w:p>
        </w:tc>
      </w:tr>
      <w:tr w:rsidR="00B4772E" w:rsidRPr="003B7532" w:rsidTr="003B7532">
        <w:trPr>
          <w:trHeight w:val="285"/>
        </w:trPr>
        <w:tc>
          <w:tcPr>
            <w:tcW w:w="2283" w:type="dxa"/>
            <w:shd w:val="clear" w:color="auto" w:fill="auto"/>
            <w:noWrap/>
            <w:hideMark/>
          </w:tcPr>
          <w:p w:rsidR="00B4772E" w:rsidRPr="003B7532" w:rsidRDefault="00B4772E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Postcondition</w:t>
            </w:r>
          </w:p>
        </w:tc>
        <w:tc>
          <w:tcPr>
            <w:tcW w:w="6814" w:type="dxa"/>
            <w:shd w:val="clear" w:color="auto" w:fill="auto"/>
            <w:hideMark/>
          </w:tcPr>
          <w:p w:rsidR="00B4772E" w:rsidRPr="003B7532" w:rsidRDefault="00B4772E" w:rsidP="0043001F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3B7532">
              <w:rPr>
                <w:rFonts w:ascii="Arial" w:hAnsi="Arial" w:cs="Arial"/>
                <w:color w:val="000000"/>
                <w:kern w:val="0"/>
                <w:szCs w:val="21"/>
              </w:rPr>
              <w:t>If transaction is successful then Bank card receive payments from customers</w:t>
            </w:r>
          </w:p>
        </w:tc>
      </w:tr>
    </w:tbl>
    <w:p w:rsidR="002B4796" w:rsidRDefault="005D45BC" w:rsidP="00CA1A73">
      <w:pPr>
        <w:pStyle w:val="1"/>
        <w:numPr>
          <w:ilvl w:val="0"/>
          <w:numId w:val="1"/>
        </w:numPr>
      </w:pPr>
      <w:bookmarkStart w:id="76" w:name="_Toc366928738"/>
      <w:bookmarkStart w:id="77" w:name="_Toc366958116"/>
      <w:r>
        <w:rPr>
          <w:rFonts w:hint="eastAsia"/>
        </w:rPr>
        <w:lastRenderedPageBreak/>
        <w:t>Data Reports</w:t>
      </w:r>
      <w:bookmarkEnd w:id="76"/>
      <w:bookmarkEnd w:id="77"/>
    </w:p>
    <w:p w:rsidR="007E6F34" w:rsidRDefault="005D45BC" w:rsidP="00CA1A73">
      <w:pPr>
        <w:pStyle w:val="2"/>
        <w:numPr>
          <w:ilvl w:val="1"/>
          <w:numId w:val="1"/>
        </w:numPr>
      </w:pPr>
      <w:bookmarkStart w:id="78" w:name="_Toc366928739"/>
      <w:bookmarkStart w:id="79" w:name="_Toc366958117"/>
      <w:r>
        <w:rPr>
          <w:rFonts w:hint="eastAsia"/>
        </w:rPr>
        <w:t>Data Reports</w:t>
      </w:r>
      <w:r w:rsidR="009D2DDC">
        <w:rPr>
          <w:rFonts w:hint="eastAsia"/>
        </w:rPr>
        <w:t>user case analysis</w:t>
      </w:r>
      <w:bookmarkEnd w:id="78"/>
      <w:bookmarkEnd w:id="79"/>
    </w:p>
    <w:p w:rsidR="007E6F34" w:rsidRPr="007E6F34" w:rsidRDefault="000265CB" w:rsidP="007E6F34">
      <w:pPr>
        <w:jc w:val="center"/>
      </w:pPr>
      <w:r>
        <w:object w:dxaOrig="9345" w:dyaOrig="5400">
          <v:shape id="_x0000_i1026" type="#_x0000_t75" style="width:347.25pt;height:200.25pt" o:ole="">
            <v:imagedata r:id="rId23" o:title=""/>
          </v:shape>
          <o:OLEObject Type="Embed" ProgID="Visio.Drawing.15" ShapeID="_x0000_i1026" DrawAspect="Content" ObjectID="_1440714732" r:id="rId24"/>
        </w:object>
      </w:r>
    </w:p>
    <w:p w:rsidR="007E6F34" w:rsidRPr="007E6F34" w:rsidRDefault="005D45BC" w:rsidP="00CA1A73">
      <w:pPr>
        <w:pStyle w:val="2"/>
        <w:numPr>
          <w:ilvl w:val="1"/>
          <w:numId w:val="1"/>
        </w:numPr>
      </w:pPr>
      <w:bookmarkStart w:id="80" w:name="_Toc366928740"/>
      <w:bookmarkStart w:id="81" w:name="_Toc366958118"/>
      <w:r w:rsidRPr="005D45BC">
        <w:t>Data Reports</w:t>
      </w:r>
      <w:r>
        <w:rPr>
          <w:rFonts w:hint="eastAsia"/>
        </w:rPr>
        <w:t xml:space="preserve"> </w:t>
      </w:r>
      <w:r w:rsidR="00FE5132">
        <w:rPr>
          <w:rFonts w:hint="eastAsia"/>
        </w:rPr>
        <w:t>use case description</w:t>
      </w:r>
      <w:bookmarkEnd w:id="80"/>
      <w:bookmarkEnd w:id="81"/>
    </w:p>
    <w:tbl>
      <w:tblPr>
        <w:tblW w:w="909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83"/>
        <w:gridCol w:w="6814"/>
      </w:tblGrid>
      <w:tr w:rsidR="002B4796" w:rsidRPr="0049678C" w:rsidTr="00415555">
        <w:trPr>
          <w:trHeight w:val="270"/>
        </w:trPr>
        <w:tc>
          <w:tcPr>
            <w:tcW w:w="2283" w:type="dxa"/>
            <w:shd w:val="clear" w:color="auto" w:fill="00AEAE"/>
            <w:noWrap/>
            <w:vAlign w:val="bottom"/>
            <w:hideMark/>
          </w:tcPr>
          <w:p w:rsidR="002B4796" w:rsidRPr="00415555" w:rsidRDefault="002B4796" w:rsidP="0008099F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415555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ID</w:t>
            </w:r>
          </w:p>
        </w:tc>
        <w:tc>
          <w:tcPr>
            <w:tcW w:w="6814" w:type="dxa"/>
            <w:shd w:val="clear" w:color="auto" w:fill="00AEAE"/>
            <w:noWrap/>
            <w:vAlign w:val="bottom"/>
            <w:hideMark/>
          </w:tcPr>
          <w:p w:rsidR="002B4796" w:rsidRPr="00415555" w:rsidRDefault="002B4796" w:rsidP="007E6F34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415555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epay-</w:t>
            </w:r>
            <w:r w:rsidR="005D45BC" w:rsidRPr="00415555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Data Reports</w:t>
            </w:r>
            <w:r w:rsidRPr="00415555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-018</w:t>
            </w:r>
          </w:p>
        </w:tc>
      </w:tr>
      <w:tr w:rsidR="004F536B" w:rsidRPr="0049678C" w:rsidTr="00415555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4F536B" w:rsidRPr="00415555" w:rsidRDefault="004F536B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Use Case Name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4F536B" w:rsidRPr="00415555" w:rsidRDefault="005D45BC" w:rsidP="0008099F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Data Reports</w:t>
            </w:r>
          </w:p>
        </w:tc>
      </w:tr>
      <w:tr w:rsidR="004F536B" w:rsidRPr="0049678C" w:rsidTr="00415555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4F536B" w:rsidRPr="00415555" w:rsidRDefault="004F536B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Participants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4F536B" w:rsidRPr="00415555" w:rsidRDefault="005D45BC" w:rsidP="0008099F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User</w:t>
            </w:r>
          </w:p>
        </w:tc>
      </w:tr>
      <w:tr w:rsidR="004F536B" w:rsidRPr="0049678C" w:rsidTr="00415555">
        <w:trPr>
          <w:trHeight w:val="270"/>
        </w:trPr>
        <w:tc>
          <w:tcPr>
            <w:tcW w:w="2283" w:type="dxa"/>
            <w:shd w:val="clear" w:color="auto" w:fill="auto"/>
            <w:noWrap/>
            <w:vAlign w:val="bottom"/>
            <w:hideMark/>
          </w:tcPr>
          <w:p w:rsidR="004F536B" w:rsidRPr="00415555" w:rsidRDefault="004F536B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Preconditions</w:t>
            </w:r>
          </w:p>
        </w:tc>
        <w:tc>
          <w:tcPr>
            <w:tcW w:w="6814" w:type="dxa"/>
            <w:shd w:val="clear" w:color="auto" w:fill="auto"/>
            <w:noWrap/>
            <w:vAlign w:val="bottom"/>
            <w:hideMark/>
          </w:tcPr>
          <w:p w:rsidR="004F536B" w:rsidRPr="00415555" w:rsidRDefault="00F33239" w:rsidP="0008099F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Open and log on the official website</w:t>
            </w:r>
          </w:p>
        </w:tc>
      </w:tr>
      <w:tr w:rsidR="004F536B" w:rsidRPr="0049678C" w:rsidTr="00415555">
        <w:trPr>
          <w:trHeight w:val="347"/>
        </w:trPr>
        <w:tc>
          <w:tcPr>
            <w:tcW w:w="2283" w:type="dxa"/>
            <w:shd w:val="clear" w:color="auto" w:fill="auto"/>
            <w:noWrap/>
            <w:hideMark/>
          </w:tcPr>
          <w:p w:rsidR="004F536B" w:rsidRPr="00415555" w:rsidRDefault="004F536B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Event Flow</w:t>
            </w:r>
          </w:p>
        </w:tc>
        <w:tc>
          <w:tcPr>
            <w:tcW w:w="6814" w:type="dxa"/>
            <w:shd w:val="clear" w:color="auto" w:fill="auto"/>
            <w:hideMark/>
          </w:tcPr>
          <w:p w:rsidR="004F536B" w:rsidRPr="00415555" w:rsidRDefault="00F33239" w:rsidP="00F33239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View line chart of all reports </w:t>
            </w:r>
          </w:p>
        </w:tc>
      </w:tr>
      <w:tr w:rsidR="004F536B" w:rsidRPr="0049678C" w:rsidTr="00415555">
        <w:trPr>
          <w:trHeight w:val="270"/>
        </w:trPr>
        <w:tc>
          <w:tcPr>
            <w:tcW w:w="2283" w:type="dxa"/>
            <w:shd w:val="clear" w:color="auto" w:fill="auto"/>
            <w:noWrap/>
            <w:hideMark/>
          </w:tcPr>
          <w:p w:rsidR="004F536B" w:rsidRPr="00415555" w:rsidRDefault="004F536B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Optionalevents flow</w:t>
            </w:r>
          </w:p>
        </w:tc>
        <w:tc>
          <w:tcPr>
            <w:tcW w:w="6814" w:type="dxa"/>
            <w:shd w:val="clear" w:color="auto" w:fill="auto"/>
            <w:hideMark/>
          </w:tcPr>
          <w:p w:rsidR="004F536B" w:rsidRPr="00415555" w:rsidRDefault="00F76A19" w:rsidP="0008099F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None</w:t>
            </w:r>
          </w:p>
        </w:tc>
      </w:tr>
      <w:tr w:rsidR="004F536B" w:rsidRPr="0049678C" w:rsidTr="00415555">
        <w:trPr>
          <w:trHeight w:val="270"/>
        </w:trPr>
        <w:tc>
          <w:tcPr>
            <w:tcW w:w="2283" w:type="dxa"/>
            <w:shd w:val="clear" w:color="auto" w:fill="auto"/>
            <w:noWrap/>
            <w:hideMark/>
          </w:tcPr>
          <w:p w:rsidR="004F536B" w:rsidRPr="00415555" w:rsidRDefault="004F536B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Abnormal vents flow 1</w:t>
            </w:r>
          </w:p>
        </w:tc>
        <w:tc>
          <w:tcPr>
            <w:tcW w:w="6814" w:type="dxa"/>
            <w:shd w:val="clear" w:color="auto" w:fill="auto"/>
            <w:hideMark/>
          </w:tcPr>
          <w:p w:rsidR="004F536B" w:rsidRPr="00415555" w:rsidRDefault="00965E0E" w:rsidP="0008099F">
            <w:pPr>
              <w:widowControl/>
              <w:tabs>
                <w:tab w:val="left" w:pos="1958"/>
              </w:tabs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Data transmission fails, refresh the page</w:t>
            </w:r>
          </w:p>
        </w:tc>
      </w:tr>
      <w:tr w:rsidR="004F536B" w:rsidRPr="0049678C" w:rsidTr="00415555">
        <w:trPr>
          <w:trHeight w:val="285"/>
        </w:trPr>
        <w:tc>
          <w:tcPr>
            <w:tcW w:w="2283" w:type="dxa"/>
            <w:shd w:val="clear" w:color="auto" w:fill="auto"/>
            <w:noWrap/>
            <w:hideMark/>
          </w:tcPr>
          <w:p w:rsidR="004F536B" w:rsidRPr="00415555" w:rsidRDefault="004F536B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Postcondition</w:t>
            </w:r>
          </w:p>
        </w:tc>
        <w:tc>
          <w:tcPr>
            <w:tcW w:w="6814" w:type="dxa"/>
            <w:shd w:val="clear" w:color="auto" w:fill="auto"/>
            <w:hideMark/>
          </w:tcPr>
          <w:p w:rsidR="004F536B" w:rsidRPr="00415555" w:rsidRDefault="00F76A19" w:rsidP="0008099F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None</w:t>
            </w:r>
          </w:p>
        </w:tc>
      </w:tr>
    </w:tbl>
    <w:p w:rsidR="002B4796" w:rsidRPr="002B4796" w:rsidRDefault="002B4796" w:rsidP="002B4796"/>
    <w:p w:rsidR="00EE1CC8" w:rsidRDefault="00F76A19" w:rsidP="00CA1A73">
      <w:pPr>
        <w:pStyle w:val="1"/>
        <w:numPr>
          <w:ilvl w:val="0"/>
          <w:numId w:val="1"/>
        </w:numPr>
      </w:pPr>
      <w:bookmarkStart w:id="82" w:name="_Toc366928741"/>
      <w:bookmarkStart w:id="83" w:name="_Toc366958119"/>
      <w:r>
        <w:rPr>
          <w:rFonts w:hint="eastAsia"/>
        </w:rPr>
        <w:lastRenderedPageBreak/>
        <w:t>S</w:t>
      </w:r>
      <w:r w:rsidR="00302842" w:rsidRPr="00302842">
        <w:t>erver business</w:t>
      </w:r>
      <w:r w:rsidR="00302842">
        <w:rPr>
          <w:rFonts w:hint="eastAsia"/>
        </w:rPr>
        <w:t xml:space="preserve"> </w:t>
      </w:r>
      <w:r w:rsidR="00803104">
        <w:rPr>
          <w:rFonts w:hint="eastAsia"/>
        </w:rPr>
        <w:t>requirements</w:t>
      </w:r>
      <w:r w:rsidR="00FE5132">
        <w:rPr>
          <w:rFonts w:hint="eastAsia"/>
        </w:rPr>
        <w:t xml:space="preserve"> description</w:t>
      </w:r>
      <w:bookmarkEnd w:id="82"/>
      <w:bookmarkEnd w:id="83"/>
    </w:p>
    <w:p w:rsidR="00EE1CC8" w:rsidRPr="00A76CB7" w:rsidRDefault="00A76CB7" w:rsidP="00CA1A73">
      <w:pPr>
        <w:pStyle w:val="2"/>
        <w:numPr>
          <w:ilvl w:val="1"/>
          <w:numId w:val="1"/>
        </w:numPr>
      </w:pPr>
      <w:bookmarkStart w:id="84" w:name="_Toc366928742"/>
      <w:r>
        <w:t xml:space="preserve"> </w:t>
      </w:r>
      <w:bookmarkStart w:id="85" w:name="_Toc366958120"/>
      <w:r w:rsidR="00F76A19" w:rsidRPr="00A76CB7">
        <w:rPr>
          <w:rFonts w:hint="eastAsia"/>
        </w:rPr>
        <w:t>S</w:t>
      </w:r>
      <w:r w:rsidR="00B73559" w:rsidRPr="00A76CB7">
        <w:t xml:space="preserve">erver </w:t>
      </w:r>
      <w:r w:rsidR="009D2DDC" w:rsidRPr="00A76CB7">
        <w:rPr>
          <w:rFonts w:hint="eastAsia"/>
        </w:rPr>
        <w:t>user case analysis</w:t>
      </w:r>
      <w:bookmarkEnd w:id="84"/>
      <w:bookmarkEnd w:id="85"/>
    </w:p>
    <w:p w:rsidR="00EE1CC8" w:rsidRDefault="006A4079" w:rsidP="00EE1CC8">
      <w:pPr>
        <w:jc w:val="center"/>
      </w:pPr>
      <w:r>
        <w:rPr>
          <w:noProof/>
        </w:rPr>
        <w:drawing>
          <wp:inline distT="0" distB="0" distL="0" distR="0">
            <wp:extent cx="3408547" cy="1627551"/>
            <wp:effectExtent l="19050" t="0" r="1403" b="0"/>
            <wp:docPr id="1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8859" cy="162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1CC8" w:rsidRDefault="00CA1A73" w:rsidP="00CA1A73">
      <w:pPr>
        <w:pStyle w:val="2"/>
        <w:numPr>
          <w:ilvl w:val="1"/>
          <w:numId w:val="1"/>
        </w:numPr>
      </w:pPr>
      <w:bookmarkStart w:id="86" w:name="_Toc366928743"/>
      <w:r>
        <w:rPr>
          <w:rFonts w:hint="eastAsia"/>
        </w:rPr>
        <w:t xml:space="preserve"> </w:t>
      </w:r>
      <w:bookmarkStart w:id="87" w:name="_Toc366958121"/>
      <w:r w:rsidR="004F5B3D">
        <w:rPr>
          <w:rFonts w:hint="eastAsia"/>
        </w:rPr>
        <w:t>S</w:t>
      </w:r>
      <w:r w:rsidR="00184F2F">
        <w:rPr>
          <w:rFonts w:hint="eastAsia"/>
        </w:rPr>
        <w:t xml:space="preserve">erver </w:t>
      </w:r>
      <w:r w:rsidR="00FE5132">
        <w:rPr>
          <w:rFonts w:hint="eastAsia"/>
        </w:rPr>
        <w:t>use case description</w:t>
      </w:r>
      <w:bookmarkEnd w:id="86"/>
      <w:bookmarkEnd w:id="87"/>
    </w:p>
    <w:p w:rsidR="00EE1CC8" w:rsidRDefault="00CA1A73" w:rsidP="00CA1A73">
      <w:pPr>
        <w:pStyle w:val="3"/>
        <w:numPr>
          <w:ilvl w:val="2"/>
          <w:numId w:val="1"/>
        </w:numPr>
      </w:pPr>
      <w:bookmarkStart w:id="88" w:name="_Toc366928744"/>
      <w:r>
        <w:rPr>
          <w:rFonts w:hint="eastAsia"/>
        </w:rPr>
        <w:t xml:space="preserve"> </w:t>
      </w:r>
      <w:bookmarkStart w:id="89" w:name="_Toc366958122"/>
      <w:r w:rsidR="00DB2AB7" w:rsidRPr="00DB2AB7">
        <w:t>Request reception</w:t>
      </w:r>
      <w:r w:rsidR="00FA2D53">
        <w:rPr>
          <w:rFonts w:hint="eastAsia"/>
        </w:rPr>
        <w:t xml:space="preserve"> </w:t>
      </w:r>
      <w:r w:rsidR="00FE5132">
        <w:rPr>
          <w:rFonts w:hint="eastAsia"/>
        </w:rPr>
        <w:t>use case description</w:t>
      </w:r>
      <w:bookmarkEnd w:id="88"/>
      <w:bookmarkEnd w:id="89"/>
    </w:p>
    <w:tbl>
      <w:tblPr>
        <w:tblW w:w="909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83"/>
        <w:gridCol w:w="6814"/>
      </w:tblGrid>
      <w:tr w:rsidR="00EE1CC8" w:rsidRPr="00415555" w:rsidTr="00415555">
        <w:trPr>
          <w:trHeight w:val="270"/>
        </w:trPr>
        <w:tc>
          <w:tcPr>
            <w:tcW w:w="2283" w:type="dxa"/>
            <w:shd w:val="clear" w:color="auto" w:fill="00AEAE"/>
            <w:noWrap/>
            <w:vAlign w:val="bottom"/>
          </w:tcPr>
          <w:p w:rsidR="00EE1CC8" w:rsidRPr="00415555" w:rsidRDefault="00EE1CC8" w:rsidP="001A7591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415555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ID</w:t>
            </w:r>
          </w:p>
        </w:tc>
        <w:tc>
          <w:tcPr>
            <w:tcW w:w="6814" w:type="dxa"/>
            <w:shd w:val="clear" w:color="auto" w:fill="00AEAE"/>
            <w:noWrap/>
            <w:vAlign w:val="bottom"/>
          </w:tcPr>
          <w:p w:rsidR="00EE1CC8" w:rsidRPr="00415555" w:rsidRDefault="007E02DC" w:rsidP="001A7591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415555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epay-</w:t>
            </w:r>
            <w:r w:rsidR="0005479E" w:rsidRPr="00415555">
              <w:rPr>
                <w:rFonts w:ascii="Arial" w:hAnsi="Arial" w:cs="Arial"/>
                <w:szCs w:val="21"/>
              </w:rPr>
              <w:t xml:space="preserve"> server </w:t>
            </w:r>
            <w:r w:rsidRPr="00415555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-</w:t>
            </w:r>
            <w:r w:rsidR="000B2AC8" w:rsidRPr="00415555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019</w:t>
            </w:r>
          </w:p>
        </w:tc>
      </w:tr>
      <w:tr w:rsidR="00C902B3" w:rsidRPr="00415555" w:rsidTr="00415555">
        <w:trPr>
          <w:trHeight w:val="270"/>
        </w:trPr>
        <w:tc>
          <w:tcPr>
            <w:tcW w:w="2283" w:type="dxa"/>
            <w:noWrap/>
            <w:vAlign w:val="bottom"/>
          </w:tcPr>
          <w:p w:rsidR="00C902B3" w:rsidRPr="00415555" w:rsidRDefault="00C902B3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Use Case Name</w:t>
            </w:r>
          </w:p>
        </w:tc>
        <w:tc>
          <w:tcPr>
            <w:tcW w:w="6814" w:type="dxa"/>
            <w:noWrap/>
            <w:vAlign w:val="bottom"/>
          </w:tcPr>
          <w:p w:rsidR="00C902B3" w:rsidRPr="00415555" w:rsidRDefault="0005479E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Request reception</w:t>
            </w:r>
          </w:p>
        </w:tc>
      </w:tr>
      <w:tr w:rsidR="00C902B3" w:rsidRPr="00415555" w:rsidTr="00415555">
        <w:trPr>
          <w:trHeight w:val="270"/>
        </w:trPr>
        <w:tc>
          <w:tcPr>
            <w:tcW w:w="2283" w:type="dxa"/>
            <w:noWrap/>
            <w:vAlign w:val="bottom"/>
          </w:tcPr>
          <w:p w:rsidR="00C902B3" w:rsidRPr="00415555" w:rsidRDefault="00C902B3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Participants</w:t>
            </w:r>
          </w:p>
        </w:tc>
        <w:tc>
          <w:tcPr>
            <w:tcW w:w="6814" w:type="dxa"/>
            <w:noWrap/>
            <w:vAlign w:val="bottom"/>
          </w:tcPr>
          <w:p w:rsidR="00C902B3" w:rsidRPr="00415555" w:rsidRDefault="00C87433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szCs w:val="21"/>
              </w:rPr>
              <w:t>server</w:t>
            </w:r>
          </w:p>
        </w:tc>
      </w:tr>
      <w:tr w:rsidR="00C902B3" w:rsidRPr="00415555" w:rsidTr="00415555">
        <w:trPr>
          <w:trHeight w:val="270"/>
        </w:trPr>
        <w:tc>
          <w:tcPr>
            <w:tcW w:w="2283" w:type="dxa"/>
            <w:noWrap/>
            <w:vAlign w:val="bottom"/>
          </w:tcPr>
          <w:p w:rsidR="00C902B3" w:rsidRPr="00415555" w:rsidRDefault="00C902B3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Preconditions</w:t>
            </w:r>
          </w:p>
        </w:tc>
        <w:tc>
          <w:tcPr>
            <w:tcW w:w="6814" w:type="dxa"/>
            <w:noWrap/>
            <w:vAlign w:val="bottom"/>
          </w:tcPr>
          <w:p w:rsidR="00C902B3" w:rsidRPr="00415555" w:rsidRDefault="00E42E02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 w:hint="eastAsia"/>
                <w:color w:val="000000"/>
                <w:kern w:val="0"/>
                <w:szCs w:val="21"/>
              </w:rPr>
              <w:t>None</w:t>
            </w:r>
          </w:p>
        </w:tc>
      </w:tr>
      <w:tr w:rsidR="00C902B3" w:rsidRPr="00415555" w:rsidTr="00415555">
        <w:trPr>
          <w:trHeight w:val="946"/>
        </w:trPr>
        <w:tc>
          <w:tcPr>
            <w:tcW w:w="2283" w:type="dxa"/>
            <w:noWrap/>
          </w:tcPr>
          <w:p w:rsidR="00C902B3" w:rsidRPr="00415555" w:rsidRDefault="00C902B3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Event Flow</w:t>
            </w:r>
          </w:p>
        </w:tc>
        <w:tc>
          <w:tcPr>
            <w:tcW w:w="6814" w:type="dxa"/>
          </w:tcPr>
          <w:p w:rsidR="008E61BC" w:rsidRPr="00415555" w:rsidRDefault="008E61BC" w:rsidP="008E61BC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1</w:t>
            </w:r>
            <w:r w:rsidR="00E42E02">
              <w:rPr>
                <w:rFonts w:ascii="Arial" w:hAnsi="Arial" w:cs="Arial"/>
                <w:color w:val="000000"/>
                <w:kern w:val="0"/>
                <w:szCs w:val="21"/>
              </w:rPr>
              <w:t>.</w:t>
            </w:r>
            <w:r w:rsidR="006A7045">
              <w:rPr>
                <w:rFonts w:ascii="Arial" w:hAnsi="Arial" w:cs="Arial"/>
                <w:color w:val="000000"/>
                <w:kern w:val="0"/>
                <w:szCs w:val="21"/>
              </w:rPr>
              <w:t xml:space="preserve"> R</w:t>
            </w: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eceive remote socket connection from the listening port </w:t>
            </w:r>
          </w:p>
          <w:p w:rsidR="008E61BC" w:rsidRPr="00415555" w:rsidRDefault="008E61BC" w:rsidP="008E61BC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2</w:t>
            </w:r>
            <w:r w:rsidR="00E42E02">
              <w:rPr>
                <w:rFonts w:ascii="Arial" w:hAnsi="Arial" w:cs="Arial"/>
                <w:color w:val="000000"/>
                <w:kern w:val="0"/>
                <w:szCs w:val="21"/>
              </w:rPr>
              <w:t>.</w:t>
            </w: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</w:t>
            </w:r>
            <w:r w:rsidR="006A7045">
              <w:rPr>
                <w:rFonts w:ascii="Arial" w:hAnsi="Arial" w:cs="Arial"/>
                <w:color w:val="000000"/>
                <w:kern w:val="0"/>
                <w:szCs w:val="21"/>
              </w:rPr>
              <w:t>R</w:t>
            </w: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ead length of documents packet (16)</w:t>
            </w:r>
            <w:r w:rsidR="006A7045">
              <w:rPr>
                <w:rFonts w:ascii="Arial" w:hAnsi="Arial" w:cs="Arial"/>
                <w:color w:val="000000"/>
                <w:kern w:val="0"/>
                <w:szCs w:val="21"/>
              </w:rPr>
              <w:t xml:space="preserve"> </w:t>
            </w: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from the socket output stream </w:t>
            </w:r>
          </w:p>
          <w:p w:rsidR="00C902B3" w:rsidRPr="00415555" w:rsidRDefault="008E61BC" w:rsidP="008E61BC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3</w:t>
            </w:r>
            <w:r w:rsidR="00E42E02">
              <w:rPr>
                <w:rFonts w:ascii="Arial" w:hAnsi="Arial" w:cs="Arial"/>
                <w:color w:val="000000"/>
                <w:kern w:val="0"/>
                <w:szCs w:val="21"/>
              </w:rPr>
              <w:t>.</w:t>
            </w:r>
            <w:r w:rsidR="006A7045">
              <w:rPr>
                <w:rFonts w:ascii="Arial" w:hAnsi="Arial" w:cs="Arial"/>
                <w:color w:val="000000"/>
                <w:kern w:val="0"/>
                <w:szCs w:val="21"/>
              </w:rPr>
              <w:t xml:space="preserve"> R</w:t>
            </w: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ead xml file from the socket output stream</w:t>
            </w:r>
          </w:p>
        </w:tc>
      </w:tr>
      <w:tr w:rsidR="00C902B3" w:rsidRPr="00415555" w:rsidTr="00415555">
        <w:trPr>
          <w:trHeight w:val="270"/>
        </w:trPr>
        <w:tc>
          <w:tcPr>
            <w:tcW w:w="2283" w:type="dxa"/>
            <w:noWrap/>
          </w:tcPr>
          <w:p w:rsidR="00C902B3" w:rsidRPr="00415555" w:rsidRDefault="00C902B3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Optionalevents flow</w:t>
            </w:r>
          </w:p>
        </w:tc>
        <w:tc>
          <w:tcPr>
            <w:tcW w:w="6814" w:type="dxa"/>
          </w:tcPr>
          <w:p w:rsidR="00C902B3" w:rsidRPr="00415555" w:rsidRDefault="00F76A19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None</w:t>
            </w:r>
          </w:p>
        </w:tc>
      </w:tr>
      <w:tr w:rsidR="00C902B3" w:rsidRPr="00415555" w:rsidTr="00415555">
        <w:trPr>
          <w:trHeight w:val="270"/>
        </w:trPr>
        <w:tc>
          <w:tcPr>
            <w:tcW w:w="2283" w:type="dxa"/>
            <w:noWrap/>
          </w:tcPr>
          <w:p w:rsidR="00C902B3" w:rsidRPr="00415555" w:rsidRDefault="00C902B3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Abnormal vents flow 1</w:t>
            </w:r>
          </w:p>
        </w:tc>
        <w:tc>
          <w:tcPr>
            <w:tcW w:w="6814" w:type="dxa"/>
          </w:tcPr>
          <w:p w:rsidR="00C902B3" w:rsidRPr="00415555" w:rsidRDefault="000F203D" w:rsidP="006A7045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File does not exist or the file packet length pac</w:t>
            </w:r>
            <w:r w:rsidR="006A7045">
              <w:rPr>
                <w:rFonts w:ascii="Arial" w:hAnsi="Arial" w:cs="Arial"/>
                <w:color w:val="000000"/>
                <w:kern w:val="0"/>
                <w:szCs w:val="21"/>
              </w:rPr>
              <w:t>ket length is not correct, causing</w:t>
            </w: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the received xml file is not correct</w:t>
            </w:r>
            <w:r w:rsidR="006A7045">
              <w:rPr>
                <w:rFonts w:ascii="Arial" w:hAnsi="Arial" w:cs="Arial"/>
                <w:color w:val="000000"/>
                <w:kern w:val="0"/>
                <w:szCs w:val="21"/>
              </w:rPr>
              <w:t>.</w:t>
            </w: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</w:t>
            </w:r>
            <w:r w:rsidR="006A7045">
              <w:rPr>
                <w:rFonts w:ascii="Arial" w:hAnsi="Arial" w:cs="Arial"/>
                <w:color w:val="000000"/>
                <w:kern w:val="0"/>
                <w:szCs w:val="21"/>
              </w:rPr>
              <w:t>S</w:t>
            </w: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top processing and returns an error message</w:t>
            </w:r>
          </w:p>
        </w:tc>
      </w:tr>
      <w:tr w:rsidR="00EE1CC8" w:rsidRPr="00415555" w:rsidTr="00415555">
        <w:trPr>
          <w:trHeight w:val="270"/>
        </w:trPr>
        <w:tc>
          <w:tcPr>
            <w:tcW w:w="2283" w:type="dxa"/>
            <w:noWrap/>
          </w:tcPr>
          <w:p w:rsidR="00EE1CC8" w:rsidRPr="00415555" w:rsidRDefault="00C902B3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Abnormal vents flow </w:t>
            </w:r>
            <w:r w:rsidR="00EE1CC8" w:rsidRPr="00415555">
              <w:rPr>
                <w:rFonts w:ascii="Arial" w:hAnsi="Arial" w:cs="Arial"/>
                <w:color w:val="000000"/>
                <w:kern w:val="0"/>
                <w:szCs w:val="21"/>
              </w:rPr>
              <w:t>2</w:t>
            </w:r>
          </w:p>
        </w:tc>
        <w:tc>
          <w:tcPr>
            <w:tcW w:w="6814" w:type="dxa"/>
          </w:tcPr>
          <w:p w:rsidR="00EE1CC8" w:rsidRPr="00415555" w:rsidRDefault="00F83B60" w:rsidP="00927754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After c</w:t>
            </w:r>
            <w:r w:rsidR="000F203D" w:rsidRPr="00415555">
              <w:rPr>
                <w:rFonts w:ascii="Arial" w:hAnsi="Arial" w:cs="Arial"/>
                <w:color w:val="000000"/>
                <w:kern w:val="0"/>
                <w:szCs w:val="21"/>
              </w:rPr>
              <w:t>onnection</w:t>
            </w: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,</w:t>
            </w:r>
            <w:r w:rsidR="000F203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</w:t>
            </w:r>
            <w:r w:rsidR="00927754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there doesn’t exists </w:t>
            </w:r>
            <w:r w:rsidR="000F203D" w:rsidRPr="00415555">
              <w:rPr>
                <w:rFonts w:ascii="Arial" w:hAnsi="Arial" w:cs="Arial"/>
                <w:color w:val="000000"/>
                <w:kern w:val="0"/>
                <w:szCs w:val="21"/>
              </w:rPr>
              <w:t>any da</w:t>
            </w:r>
            <w:r w:rsidR="006A7045">
              <w:rPr>
                <w:rFonts w:ascii="Arial" w:hAnsi="Arial" w:cs="Arial"/>
                <w:color w:val="000000"/>
                <w:kern w:val="0"/>
                <w:szCs w:val="21"/>
              </w:rPr>
              <w:t>ta transfer. C</w:t>
            </w:r>
            <w:r w:rsidR="000F203D" w:rsidRPr="00415555">
              <w:rPr>
                <w:rFonts w:ascii="Arial" w:hAnsi="Arial" w:cs="Arial"/>
                <w:color w:val="000000"/>
                <w:kern w:val="0"/>
                <w:szCs w:val="21"/>
              </w:rPr>
              <w:t>ut down the connection</w:t>
            </w:r>
          </w:p>
        </w:tc>
      </w:tr>
      <w:tr w:rsidR="00EE1CC8" w:rsidRPr="00415555" w:rsidTr="00415555">
        <w:trPr>
          <w:trHeight w:val="285"/>
        </w:trPr>
        <w:tc>
          <w:tcPr>
            <w:tcW w:w="2283" w:type="dxa"/>
            <w:noWrap/>
          </w:tcPr>
          <w:p w:rsidR="00EE1CC8" w:rsidRPr="00415555" w:rsidRDefault="00C902B3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Postcondition</w:t>
            </w:r>
          </w:p>
        </w:tc>
        <w:tc>
          <w:tcPr>
            <w:tcW w:w="6814" w:type="dxa"/>
          </w:tcPr>
          <w:p w:rsidR="00EE1CC8" w:rsidRPr="00415555" w:rsidRDefault="00F83B60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Data process</w:t>
            </w:r>
          </w:p>
        </w:tc>
      </w:tr>
    </w:tbl>
    <w:p w:rsidR="00EE1CC8" w:rsidRPr="0044752E" w:rsidRDefault="00EE1CC8" w:rsidP="00EE1CC8"/>
    <w:p w:rsidR="00EE1CC8" w:rsidRDefault="0079700A" w:rsidP="00CA1A73">
      <w:pPr>
        <w:pStyle w:val="3"/>
        <w:numPr>
          <w:ilvl w:val="2"/>
          <w:numId w:val="1"/>
        </w:numPr>
      </w:pPr>
      <w:bookmarkStart w:id="90" w:name="_Toc366928745"/>
      <w:bookmarkStart w:id="91" w:name="_Toc366958123"/>
      <w:r>
        <w:rPr>
          <w:rFonts w:hint="eastAsia"/>
        </w:rPr>
        <w:t xml:space="preserve">Data process </w:t>
      </w:r>
      <w:r w:rsidR="00FE5132">
        <w:rPr>
          <w:rFonts w:hint="eastAsia"/>
        </w:rPr>
        <w:t>use case description</w:t>
      </w:r>
      <w:bookmarkEnd w:id="90"/>
      <w:bookmarkEnd w:id="91"/>
    </w:p>
    <w:tbl>
      <w:tblPr>
        <w:tblW w:w="909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83"/>
        <w:gridCol w:w="6814"/>
      </w:tblGrid>
      <w:tr w:rsidR="00EE1CC8" w:rsidRPr="0049678C" w:rsidTr="00415555">
        <w:trPr>
          <w:trHeight w:val="270"/>
        </w:trPr>
        <w:tc>
          <w:tcPr>
            <w:tcW w:w="2283" w:type="dxa"/>
            <w:shd w:val="clear" w:color="auto" w:fill="00AEAE"/>
            <w:noWrap/>
            <w:vAlign w:val="bottom"/>
          </w:tcPr>
          <w:p w:rsidR="00EE1CC8" w:rsidRPr="00415555" w:rsidRDefault="00EE1CC8" w:rsidP="001A7591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415555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ID</w:t>
            </w:r>
          </w:p>
        </w:tc>
        <w:tc>
          <w:tcPr>
            <w:tcW w:w="6814" w:type="dxa"/>
            <w:shd w:val="clear" w:color="auto" w:fill="00AEAE"/>
            <w:noWrap/>
            <w:vAlign w:val="bottom"/>
          </w:tcPr>
          <w:p w:rsidR="00EE1CC8" w:rsidRPr="00415555" w:rsidRDefault="007E02DC" w:rsidP="00B3628C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415555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epay-</w:t>
            </w:r>
            <w:r w:rsidR="00B3628C" w:rsidRPr="00415555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 xml:space="preserve">server </w:t>
            </w:r>
            <w:r w:rsidR="000B2AC8" w:rsidRPr="00415555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-020</w:t>
            </w:r>
          </w:p>
        </w:tc>
      </w:tr>
      <w:tr w:rsidR="0024546A" w:rsidRPr="0049678C" w:rsidTr="00415555">
        <w:trPr>
          <w:trHeight w:val="270"/>
        </w:trPr>
        <w:tc>
          <w:tcPr>
            <w:tcW w:w="2283" w:type="dxa"/>
            <w:noWrap/>
            <w:vAlign w:val="bottom"/>
          </w:tcPr>
          <w:p w:rsidR="0024546A" w:rsidRPr="00415555" w:rsidRDefault="0024546A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Use Case Name</w:t>
            </w:r>
          </w:p>
        </w:tc>
        <w:tc>
          <w:tcPr>
            <w:tcW w:w="6814" w:type="dxa"/>
            <w:noWrap/>
            <w:vAlign w:val="bottom"/>
          </w:tcPr>
          <w:p w:rsidR="0024546A" w:rsidRPr="00415555" w:rsidRDefault="00096348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szCs w:val="21"/>
              </w:rPr>
              <w:t>Data process</w:t>
            </w:r>
          </w:p>
        </w:tc>
      </w:tr>
      <w:tr w:rsidR="0024546A" w:rsidRPr="0049678C" w:rsidTr="00415555">
        <w:trPr>
          <w:trHeight w:val="270"/>
        </w:trPr>
        <w:tc>
          <w:tcPr>
            <w:tcW w:w="2283" w:type="dxa"/>
            <w:noWrap/>
            <w:vAlign w:val="bottom"/>
          </w:tcPr>
          <w:p w:rsidR="0024546A" w:rsidRPr="00415555" w:rsidRDefault="0024546A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Participants</w:t>
            </w:r>
          </w:p>
        </w:tc>
        <w:tc>
          <w:tcPr>
            <w:tcW w:w="6814" w:type="dxa"/>
            <w:noWrap/>
            <w:vAlign w:val="bottom"/>
          </w:tcPr>
          <w:p w:rsidR="0024546A" w:rsidRPr="00415555" w:rsidRDefault="00096348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server</w:t>
            </w:r>
          </w:p>
        </w:tc>
      </w:tr>
      <w:tr w:rsidR="0024546A" w:rsidRPr="0049678C" w:rsidTr="00415555">
        <w:trPr>
          <w:trHeight w:val="270"/>
        </w:trPr>
        <w:tc>
          <w:tcPr>
            <w:tcW w:w="2283" w:type="dxa"/>
            <w:noWrap/>
            <w:vAlign w:val="bottom"/>
          </w:tcPr>
          <w:p w:rsidR="0024546A" w:rsidRPr="00415555" w:rsidRDefault="0024546A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lastRenderedPageBreak/>
              <w:t>Preconditions</w:t>
            </w:r>
          </w:p>
        </w:tc>
        <w:tc>
          <w:tcPr>
            <w:tcW w:w="6814" w:type="dxa"/>
            <w:noWrap/>
            <w:vAlign w:val="bottom"/>
          </w:tcPr>
          <w:p w:rsidR="0024546A" w:rsidRPr="00415555" w:rsidRDefault="00E7285D" w:rsidP="006A7045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Receiving a request and an xml file</w:t>
            </w:r>
          </w:p>
        </w:tc>
      </w:tr>
      <w:tr w:rsidR="0024546A" w:rsidRPr="0049678C" w:rsidTr="00415555">
        <w:trPr>
          <w:trHeight w:val="946"/>
        </w:trPr>
        <w:tc>
          <w:tcPr>
            <w:tcW w:w="2283" w:type="dxa"/>
            <w:noWrap/>
          </w:tcPr>
          <w:p w:rsidR="0024546A" w:rsidRPr="00415555" w:rsidRDefault="0024546A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Event Flow</w:t>
            </w:r>
          </w:p>
        </w:tc>
        <w:tc>
          <w:tcPr>
            <w:tcW w:w="6814" w:type="dxa"/>
          </w:tcPr>
          <w:p w:rsidR="00E7285D" w:rsidRPr="00415555" w:rsidRDefault="009E3790" w:rsidP="00E7285D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1. A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>ccording to attribute values ​​of the information received from the xml file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>, determine how to deal with the request</w:t>
            </w:r>
          </w:p>
          <w:p w:rsidR="00E7285D" w:rsidRPr="00415555" w:rsidRDefault="009E3790" w:rsidP="00E7285D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2. I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f </w:t>
            </w:r>
            <w:r w:rsidR="008A3A5A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it is 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>payment,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 xml:space="preserve"> 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then read payment account, time, 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>receiver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accounts, encrypted digest 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>and</w:t>
            </w:r>
            <w:r w:rsidR="009427C1">
              <w:rPr>
                <w:rFonts w:ascii="Arial" w:hAnsi="Arial" w:cs="Arial"/>
                <w:color w:val="000000"/>
                <w:kern w:val="0"/>
                <w:szCs w:val="21"/>
              </w:rPr>
              <w:t xml:space="preserve"> total price. Get the private key of payer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account from the database</w:t>
            </w:r>
            <w:r w:rsidR="009427C1">
              <w:rPr>
                <w:rFonts w:ascii="Arial" w:hAnsi="Arial" w:cs="Arial"/>
                <w:color w:val="000000"/>
                <w:kern w:val="0"/>
                <w:szCs w:val="21"/>
              </w:rPr>
              <w:t xml:space="preserve"> and compare it with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</w:t>
            </w:r>
            <w:r w:rsidR="009427C1">
              <w:rPr>
                <w:rFonts w:ascii="Arial" w:hAnsi="Arial" w:cs="Arial"/>
                <w:color w:val="000000"/>
                <w:kern w:val="0"/>
                <w:szCs w:val="21"/>
              </w:rPr>
              <w:t xml:space="preserve">the </w:t>
            </w:r>
            <w:r w:rsidR="009427C1" w:rsidRPr="00415555">
              <w:rPr>
                <w:rFonts w:ascii="Arial" w:hAnsi="Arial" w:cs="Arial"/>
                <w:color w:val="000000"/>
                <w:kern w:val="0"/>
                <w:szCs w:val="21"/>
              </w:rPr>
              <w:t>encrypted digest</w:t>
            </w:r>
            <w:r w:rsidR="009427C1">
              <w:rPr>
                <w:rFonts w:ascii="Arial" w:hAnsi="Arial" w:cs="Arial"/>
                <w:color w:val="000000"/>
                <w:kern w:val="0"/>
                <w:szCs w:val="21"/>
              </w:rPr>
              <w:t>. I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f the </w:t>
            </w:r>
            <w:r w:rsidR="009427C1">
              <w:rPr>
                <w:rFonts w:ascii="Arial" w:hAnsi="Arial" w:cs="Arial"/>
                <w:color w:val="000000"/>
                <w:kern w:val="0"/>
                <w:szCs w:val="21"/>
              </w:rPr>
              <w:t>they are consistent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>, transfer</w:t>
            </w:r>
            <w:r w:rsidR="009427C1">
              <w:rPr>
                <w:rFonts w:ascii="Arial" w:hAnsi="Arial" w:cs="Arial"/>
                <w:color w:val="000000"/>
                <w:kern w:val="0"/>
                <w:szCs w:val="21"/>
              </w:rPr>
              <w:t xml:space="preserve"> the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appropriate amount of </w:t>
            </w:r>
            <w:r w:rsidR="009427C1">
              <w:rPr>
                <w:rFonts w:ascii="Arial" w:hAnsi="Arial" w:cs="Arial"/>
                <w:color w:val="000000"/>
                <w:kern w:val="0"/>
                <w:szCs w:val="21"/>
              </w:rPr>
              <w:t>money between them and generate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after </w:t>
            </w:r>
            <w:r w:rsidR="009427C1">
              <w:rPr>
                <w:rFonts w:ascii="Arial" w:hAnsi="Arial" w:cs="Arial"/>
                <w:color w:val="000000"/>
                <w:kern w:val="0"/>
                <w:szCs w:val="21"/>
              </w:rPr>
              <w:t xml:space="preserve">an 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>xml file</w:t>
            </w:r>
            <w:r w:rsidR="009427C1">
              <w:rPr>
                <w:rFonts w:ascii="Arial" w:hAnsi="Arial" w:cs="Arial"/>
                <w:color w:val="000000"/>
                <w:kern w:val="0"/>
                <w:szCs w:val="21"/>
              </w:rPr>
              <w:t xml:space="preserve"> to save the information of this transfer into the database.</w:t>
            </w:r>
          </w:p>
          <w:p w:rsidR="00E7285D" w:rsidRPr="00415555" w:rsidRDefault="009E3790" w:rsidP="00E7285D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3.</w:t>
            </w:r>
            <w:r w:rsidR="009427C1">
              <w:rPr>
                <w:rFonts w:ascii="Arial" w:hAnsi="Arial" w:cs="Arial"/>
                <w:color w:val="000000"/>
                <w:kern w:val="0"/>
                <w:szCs w:val="21"/>
              </w:rPr>
              <w:t xml:space="preserve"> I</w:t>
            </w:r>
            <w:r w:rsidR="008A3A5A" w:rsidRPr="00415555">
              <w:rPr>
                <w:rFonts w:ascii="Arial" w:hAnsi="Arial" w:cs="Arial"/>
                <w:color w:val="000000"/>
                <w:kern w:val="0"/>
                <w:szCs w:val="21"/>
              </w:rPr>
              <w:t>f it is registeration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, </w:t>
            </w:r>
            <w:r w:rsidR="00356A14" w:rsidRPr="00415555">
              <w:rPr>
                <w:rFonts w:ascii="Arial" w:hAnsi="Arial" w:cs="Arial"/>
                <w:color w:val="000000"/>
                <w:kern w:val="0"/>
                <w:szCs w:val="21"/>
              </w:rPr>
              <w:t>then read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registrant's personal information</w:t>
            </w:r>
            <w:r w:rsidR="00356A14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, which will be compared with 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>the bank account information</w:t>
            </w:r>
            <w:r w:rsidR="003E597B" w:rsidRPr="00415555">
              <w:rPr>
                <w:rFonts w:ascii="Arial" w:hAnsi="Arial" w:cs="Arial"/>
                <w:color w:val="000000"/>
                <w:kern w:val="0"/>
                <w:szCs w:val="21"/>
              </w:rPr>
              <w:t>. I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>f</w:t>
            </w:r>
            <w:r w:rsidR="001E3C8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it matches</w:t>
            </w:r>
            <w:r w:rsidR="00DA56A9" w:rsidRPr="00415555">
              <w:rPr>
                <w:rFonts w:ascii="Arial" w:hAnsi="Arial" w:cs="Arial"/>
                <w:color w:val="000000"/>
                <w:kern w:val="0"/>
                <w:szCs w:val="21"/>
              </w:rPr>
              <w:t>, generate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a pair of keys, </w:t>
            </w:r>
            <w:r w:rsidR="00DA56A9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generated xml files with 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the private key and registration success message, and </w:t>
            </w:r>
            <w:r w:rsidR="00DA56A9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write 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>registration information into the database</w:t>
            </w:r>
          </w:p>
          <w:p w:rsidR="00E7285D" w:rsidRPr="00415555" w:rsidRDefault="009E3790" w:rsidP="00E7285D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4.</w:t>
            </w:r>
            <w:r w:rsidR="009427C1">
              <w:rPr>
                <w:rFonts w:ascii="Arial" w:hAnsi="Arial" w:cs="Arial"/>
                <w:color w:val="000000"/>
                <w:kern w:val="0"/>
                <w:szCs w:val="21"/>
              </w:rPr>
              <w:t xml:space="preserve"> I</w:t>
            </w:r>
            <w:r w:rsidR="008A3A5A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f it is 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>log, then read user</w:t>
            </w:r>
            <w:r w:rsidR="008C63B8" w:rsidRPr="00415555">
              <w:rPr>
                <w:rFonts w:ascii="Arial" w:hAnsi="Arial" w:cs="Arial"/>
                <w:color w:val="000000"/>
                <w:kern w:val="0"/>
                <w:szCs w:val="21"/>
              </w:rPr>
              <w:t>’s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input information, and</w:t>
            </w:r>
            <w:r w:rsidR="00E30FEF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</w:t>
            </w:r>
            <w:r w:rsidR="00311702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it </w:t>
            </w:r>
            <w:r w:rsidR="00E30FEF" w:rsidRPr="00415555">
              <w:rPr>
                <w:rFonts w:ascii="Arial" w:hAnsi="Arial" w:cs="Arial"/>
                <w:color w:val="000000"/>
                <w:kern w:val="0"/>
                <w:szCs w:val="21"/>
              </w:rPr>
              <w:t>will be</w:t>
            </w:r>
            <w:r w:rsidR="008C63B8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compared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</w:t>
            </w:r>
            <w:r w:rsidR="00311702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the information 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stored in the </w:t>
            </w:r>
            <w:r w:rsidR="00311702" w:rsidRPr="00415555">
              <w:rPr>
                <w:rFonts w:ascii="Arial" w:hAnsi="Arial" w:cs="Arial"/>
                <w:color w:val="000000"/>
                <w:kern w:val="0"/>
                <w:szCs w:val="21"/>
              </w:rPr>
              <w:t>bank database. I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>f the match is successful, the</w:t>
            </w:r>
            <w:r w:rsidR="00581CEC" w:rsidRPr="00415555">
              <w:rPr>
                <w:rFonts w:ascii="Arial" w:hAnsi="Arial" w:cs="Arial"/>
                <w:color w:val="000000"/>
                <w:kern w:val="0"/>
                <w:szCs w:val="21"/>
              </w:rPr>
              <w:t>n</w:t>
            </w:r>
            <w:r w:rsidR="00311702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generate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</w:t>
            </w:r>
            <w:r w:rsidR="00311702" w:rsidRPr="00415555">
              <w:rPr>
                <w:rFonts w:ascii="Arial" w:hAnsi="Arial" w:cs="Arial"/>
                <w:color w:val="000000"/>
                <w:kern w:val="0"/>
                <w:szCs w:val="21"/>
              </w:rPr>
              <w:t>a xml file indicating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success</w:t>
            </w:r>
          </w:p>
          <w:p w:rsidR="00E7285D" w:rsidRPr="00415555" w:rsidRDefault="009E3790" w:rsidP="00E7285D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5.</w:t>
            </w:r>
            <w:r w:rsidR="00076512">
              <w:rPr>
                <w:rFonts w:ascii="Arial" w:hAnsi="Arial" w:cs="Arial"/>
                <w:color w:val="000000"/>
                <w:kern w:val="0"/>
                <w:szCs w:val="21"/>
              </w:rPr>
              <w:t xml:space="preserve"> I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f </w:t>
            </w:r>
            <w:r w:rsidR="00944B52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it </w:t>
            </w:r>
            <w:r w:rsidR="00375663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is 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>the loss</w:t>
            </w:r>
            <w:r w:rsidR="00375663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report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, </w:t>
            </w:r>
            <w:r w:rsidR="00A35656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read the person's information 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>,</w:t>
            </w:r>
            <w:r w:rsidR="00A35656" w:rsidRPr="00415555">
              <w:rPr>
                <w:rFonts w:ascii="Arial" w:hAnsi="Arial" w:cs="Arial"/>
                <w:color w:val="000000"/>
                <w:kern w:val="0"/>
                <w:szCs w:val="21"/>
              </w:rPr>
              <w:t>which will be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</w:t>
            </w:r>
            <w:r w:rsidR="00A35656" w:rsidRPr="00415555">
              <w:rPr>
                <w:rFonts w:ascii="Arial" w:hAnsi="Arial" w:cs="Arial"/>
                <w:color w:val="000000"/>
                <w:kern w:val="0"/>
                <w:szCs w:val="21"/>
              </w:rPr>
              <w:t>compared with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information stored in the bank database </w:t>
            </w:r>
            <w:r w:rsidR="00A35656" w:rsidRPr="00415555">
              <w:rPr>
                <w:rFonts w:ascii="Arial" w:hAnsi="Arial" w:cs="Arial"/>
                <w:color w:val="000000"/>
                <w:kern w:val="0"/>
                <w:szCs w:val="21"/>
              </w:rPr>
              <w:t>.If succe</w:t>
            </w:r>
            <w:r w:rsidR="00076512">
              <w:rPr>
                <w:rFonts w:ascii="Arial" w:hAnsi="Arial" w:cs="Arial"/>
                <w:color w:val="000000"/>
                <w:kern w:val="0"/>
                <w:szCs w:val="21"/>
              </w:rPr>
              <w:t>ed</w:t>
            </w:r>
            <w:r w:rsidR="00A35656" w:rsidRPr="00415555">
              <w:rPr>
                <w:rFonts w:ascii="Arial" w:hAnsi="Arial" w:cs="Arial"/>
                <w:color w:val="000000"/>
                <w:kern w:val="0"/>
                <w:szCs w:val="21"/>
              </w:rPr>
              <w:t>,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freeze the </w:t>
            </w:r>
            <w:r w:rsidR="00A35656" w:rsidRPr="00415555">
              <w:rPr>
                <w:rFonts w:ascii="Arial" w:hAnsi="Arial" w:cs="Arial"/>
                <w:color w:val="000000"/>
                <w:kern w:val="0"/>
                <w:szCs w:val="21"/>
              </w:rPr>
              <w:t>accounts of people and generate a xml file indicating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success</w:t>
            </w:r>
          </w:p>
          <w:p w:rsidR="00E7285D" w:rsidRPr="00415555" w:rsidRDefault="009E3790" w:rsidP="00E7285D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6.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</w:t>
            </w:r>
            <w:r w:rsidR="00076512">
              <w:rPr>
                <w:rFonts w:ascii="Arial" w:hAnsi="Arial" w:cs="Arial"/>
                <w:color w:val="000000"/>
                <w:kern w:val="0"/>
                <w:szCs w:val="21"/>
              </w:rPr>
              <w:t>I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>f</w:t>
            </w:r>
            <w:r w:rsidR="00944B52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it is</w:t>
            </w:r>
            <w:r w:rsidR="00076512">
              <w:rPr>
                <w:rFonts w:ascii="Arial" w:hAnsi="Arial" w:cs="Arial"/>
                <w:color w:val="000000"/>
                <w:kern w:val="0"/>
                <w:szCs w:val="21"/>
              </w:rPr>
              <w:t xml:space="preserve"> the interest m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>ana</w:t>
            </w:r>
            <w:r w:rsidR="00EA75EC" w:rsidRPr="00415555">
              <w:rPr>
                <w:rFonts w:ascii="Arial" w:hAnsi="Arial" w:cs="Arial"/>
                <w:color w:val="000000"/>
                <w:kern w:val="0"/>
                <w:szCs w:val="21"/>
              </w:rPr>
              <w:t>gement, applicant information will be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read, </w:t>
            </w:r>
            <w:r w:rsidR="006111E9" w:rsidRPr="00415555">
              <w:rPr>
                <w:rFonts w:ascii="Arial" w:hAnsi="Arial" w:cs="Arial"/>
                <w:color w:val="000000"/>
                <w:kern w:val="0"/>
                <w:szCs w:val="21"/>
              </w:rPr>
              <w:t>which will be compared with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the information stored in the bank database</w:t>
            </w:r>
            <w:r w:rsidR="006111E9" w:rsidRPr="00415555">
              <w:rPr>
                <w:rFonts w:ascii="Arial" w:hAnsi="Arial" w:cs="Arial"/>
                <w:color w:val="000000"/>
                <w:kern w:val="0"/>
                <w:szCs w:val="21"/>
              </w:rPr>
              <w:t>.</w:t>
            </w:r>
            <w:r w:rsidR="00C3660B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I</w:t>
            </w:r>
            <w:r w:rsidR="00076512">
              <w:rPr>
                <w:rFonts w:ascii="Arial" w:hAnsi="Arial" w:cs="Arial"/>
                <w:color w:val="000000"/>
                <w:kern w:val="0"/>
                <w:szCs w:val="21"/>
              </w:rPr>
              <w:t>f succeed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>,</w:t>
            </w:r>
            <w:r w:rsidR="00C3660B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interest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will be rolled out to investment account</w:t>
            </w:r>
            <w:r w:rsidR="00076512">
              <w:rPr>
                <w:rFonts w:ascii="Arial" w:hAnsi="Arial" w:cs="Arial"/>
                <w:color w:val="000000"/>
                <w:kern w:val="0"/>
                <w:szCs w:val="21"/>
              </w:rPr>
              <w:t xml:space="preserve"> </w:t>
            </w:r>
            <w:r w:rsidR="00C3660B" w:rsidRPr="00415555">
              <w:rPr>
                <w:rFonts w:ascii="Arial" w:hAnsi="Arial" w:cs="Arial"/>
                <w:color w:val="000000"/>
                <w:kern w:val="0"/>
                <w:szCs w:val="21"/>
              </w:rPr>
              <w:t>in order to give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bank</w:t>
            </w:r>
            <w:r w:rsidR="00C3660B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the right to invest the money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. </w:t>
            </w:r>
            <w:r w:rsidR="0016499B" w:rsidRPr="00415555">
              <w:rPr>
                <w:rFonts w:ascii="Arial" w:hAnsi="Arial" w:cs="Arial"/>
                <w:color w:val="000000"/>
                <w:kern w:val="0"/>
                <w:szCs w:val="21"/>
              </w:rPr>
              <w:t>If d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eadline arrives, the </w:t>
            </w:r>
            <w:r w:rsidR="002C45C2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money in </w:t>
            </w:r>
            <w:r w:rsidR="00D0419E" w:rsidRPr="00415555">
              <w:rPr>
                <w:rFonts w:ascii="Arial" w:hAnsi="Arial" w:cs="Arial"/>
                <w:color w:val="000000"/>
                <w:kern w:val="0"/>
                <w:szCs w:val="21"/>
              </w:rPr>
              <w:t>investment account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will be transferred to the deposit account</w:t>
            </w:r>
            <w:r w:rsidR="00950593" w:rsidRPr="00415555">
              <w:rPr>
                <w:rFonts w:ascii="Arial" w:hAnsi="Arial" w:cs="Arial"/>
                <w:color w:val="000000"/>
                <w:kern w:val="0"/>
                <w:szCs w:val="21"/>
              </w:rPr>
              <w:t>.</w:t>
            </w:r>
          </w:p>
          <w:p w:rsidR="00E7285D" w:rsidRPr="00415555" w:rsidRDefault="009E3790" w:rsidP="00E7285D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7.</w:t>
            </w:r>
            <w:r w:rsidR="00076512">
              <w:rPr>
                <w:rFonts w:ascii="Arial" w:hAnsi="Arial" w:cs="Arial"/>
                <w:color w:val="000000"/>
                <w:kern w:val="0"/>
                <w:szCs w:val="21"/>
              </w:rPr>
              <w:t xml:space="preserve"> I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f </w:t>
            </w:r>
            <w:r w:rsidR="009528D0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it is </w:t>
            </w:r>
            <w:r w:rsidR="00835D62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the deposit </w:t>
            </w:r>
            <w:r w:rsidR="00076512">
              <w:rPr>
                <w:rFonts w:ascii="Arial" w:hAnsi="Arial" w:cs="Arial"/>
                <w:color w:val="000000"/>
                <w:kern w:val="0"/>
                <w:szCs w:val="21"/>
              </w:rPr>
              <w:t>management</w:t>
            </w:r>
            <w:r w:rsidR="00835D62" w:rsidRPr="00415555">
              <w:rPr>
                <w:rFonts w:ascii="Arial" w:hAnsi="Arial" w:cs="Arial"/>
                <w:color w:val="000000"/>
                <w:kern w:val="0"/>
                <w:szCs w:val="21"/>
              </w:rPr>
              <w:t>, read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the application information,</w:t>
            </w:r>
            <w:r w:rsidR="00076512">
              <w:rPr>
                <w:rFonts w:ascii="Arial" w:hAnsi="Arial" w:cs="Arial"/>
                <w:color w:val="000000"/>
                <w:kern w:val="0"/>
                <w:szCs w:val="21"/>
              </w:rPr>
              <w:t xml:space="preserve"> </w:t>
            </w:r>
            <w:r w:rsidR="00835D62" w:rsidRPr="00415555">
              <w:rPr>
                <w:rFonts w:ascii="Arial" w:hAnsi="Arial" w:cs="Arial"/>
                <w:color w:val="000000"/>
                <w:kern w:val="0"/>
                <w:szCs w:val="21"/>
              </w:rPr>
              <w:t>which will be compared with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the information stored in the bank database</w:t>
            </w:r>
            <w:r w:rsidR="003E1BC7" w:rsidRPr="00415555">
              <w:rPr>
                <w:rFonts w:ascii="Arial" w:hAnsi="Arial" w:cs="Arial"/>
                <w:color w:val="000000"/>
                <w:kern w:val="0"/>
                <w:szCs w:val="21"/>
              </w:rPr>
              <w:t>.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</w:t>
            </w:r>
            <w:r w:rsidR="003E1BC7" w:rsidRPr="00415555">
              <w:rPr>
                <w:rFonts w:ascii="Arial" w:hAnsi="Arial" w:cs="Arial"/>
                <w:color w:val="000000"/>
                <w:kern w:val="0"/>
                <w:szCs w:val="21"/>
              </w:rPr>
              <w:t>I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f successful, </w:t>
            </w:r>
            <w:r w:rsidR="0040494C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it 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will be </w:t>
            </w:r>
            <w:r w:rsidR="0040494C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processed </w:t>
            </w:r>
            <w:r w:rsidR="00E7285D" w:rsidRPr="00415555">
              <w:rPr>
                <w:rFonts w:ascii="Arial" w:hAnsi="Arial" w:cs="Arial"/>
                <w:color w:val="000000"/>
                <w:kern w:val="0"/>
                <w:szCs w:val="21"/>
              </w:rPr>
              <w:t>based on the applicant's d</w:t>
            </w:r>
            <w:r w:rsidR="0040494C" w:rsidRPr="00415555">
              <w:rPr>
                <w:rFonts w:ascii="Arial" w:hAnsi="Arial" w:cs="Arial"/>
                <w:color w:val="000000"/>
                <w:kern w:val="0"/>
                <w:szCs w:val="21"/>
              </w:rPr>
              <w:t>eposit method, duration, etc.</w:t>
            </w:r>
            <w:r w:rsidR="006A65D1" w:rsidRPr="00415555">
              <w:rPr>
                <w:rFonts w:ascii="Arial" w:hAnsi="Arial" w:cs="Arial"/>
                <w:szCs w:val="21"/>
              </w:rPr>
              <w:t xml:space="preserve"> </w:t>
            </w:r>
            <w:r w:rsidR="006A65D1" w:rsidRPr="00415555">
              <w:rPr>
                <w:rFonts w:ascii="Arial" w:hAnsi="Arial" w:cs="Arial"/>
                <w:color w:val="000000"/>
                <w:kern w:val="0"/>
                <w:szCs w:val="21"/>
              </w:rPr>
              <w:t>After the expiration</w:t>
            </w:r>
            <w:r w:rsidR="0029440D" w:rsidRPr="00415555">
              <w:rPr>
                <w:rFonts w:ascii="Arial" w:hAnsi="Arial" w:cs="Arial"/>
                <w:color w:val="000000"/>
                <w:kern w:val="0"/>
                <w:szCs w:val="21"/>
              </w:rPr>
              <w:t>,</w:t>
            </w:r>
            <w:r w:rsidR="00076512">
              <w:rPr>
                <w:rFonts w:ascii="Arial" w:hAnsi="Arial" w:cs="Arial"/>
                <w:color w:val="000000"/>
                <w:kern w:val="0"/>
                <w:szCs w:val="21"/>
              </w:rPr>
              <w:t xml:space="preserve"> </w:t>
            </w:r>
            <w:r w:rsidR="006A65D1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it will automatically become </w:t>
            </w:r>
            <w:r w:rsidR="00803104" w:rsidRPr="00415555">
              <w:rPr>
                <w:rFonts w:ascii="Arial" w:hAnsi="Arial" w:cs="Arial"/>
                <w:color w:val="000000"/>
                <w:kern w:val="0"/>
                <w:szCs w:val="21"/>
              </w:rPr>
              <w:t>requirements</w:t>
            </w:r>
            <w:r w:rsidR="006A65D1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deposits.</w:t>
            </w:r>
          </w:p>
          <w:p w:rsidR="0024546A" w:rsidRPr="00415555" w:rsidRDefault="00E7285D" w:rsidP="009E3790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8</w:t>
            </w:r>
            <w:r w:rsidR="009E3790">
              <w:rPr>
                <w:rFonts w:ascii="Arial" w:hAnsi="Arial" w:cs="Arial"/>
                <w:color w:val="000000"/>
                <w:kern w:val="0"/>
                <w:szCs w:val="21"/>
              </w:rPr>
              <w:t>.</w:t>
            </w:r>
            <w:r w:rsidR="00723EBE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G</w:t>
            </w:r>
            <w:r w:rsidR="00607B00" w:rsidRPr="00415555">
              <w:rPr>
                <w:rFonts w:ascii="Arial" w:hAnsi="Arial" w:cs="Arial"/>
                <w:color w:val="000000"/>
                <w:kern w:val="0"/>
                <w:szCs w:val="21"/>
              </w:rPr>
              <w:t>enerate</w:t>
            </w: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</w:t>
            </w:r>
            <w:r w:rsidR="00723EBE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the </w:t>
            </w: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xml file </w:t>
            </w:r>
            <w:r w:rsidR="00723EBE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and </w:t>
            </w:r>
            <w:r w:rsidR="00607B00" w:rsidRPr="00415555">
              <w:rPr>
                <w:rFonts w:ascii="Arial" w:hAnsi="Arial" w:cs="Arial"/>
                <w:color w:val="000000"/>
                <w:kern w:val="0"/>
                <w:szCs w:val="21"/>
              </w:rPr>
              <w:t>prepare</w:t>
            </w:r>
            <w:r w:rsidR="00723EBE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</w:t>
            </w: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to send</w:t>
            </w:r>
            <w:r w:rsidR="00607B00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it</w:t>
            </w:r>
          </w:p>
        </w:tc>
      </w:tr>
      <w:tr w:rsidR="0024546A" w:rsidRPr="0049678C" w:rsidTr="00415555">
        <w:trPr>
          <w:trHeight w:val="270"/>
        </w:trPr>
        <w:tc>
          <w:tcPr>
            <w:tcW w:w="2283" w:type="dxa"/>
            <w:noWrap/>
          </w:tcPr>
          <w:p w:rsidR="0024546A" w:rsidRPr="00415555" w:rsidRDefault="0024546A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Optionalevents flow</w:t>
            </w:r>
          </w:p>
        </w:tc>
        <w:tc>
          <w:tcPr>
            <w:tcW w:w="6814" w:type="dxa"/>
          </w:tcPr>
          <w:p w:rsidR="0024546A" w:rsidRPr="00415555" w:rsidRDefault="00120D3A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Original socket is closed, stop sending, keep records</w:t>
            </w:r>
          </w:p>
        </w:tc>
      </w:tr>
      <w:tr w:rsidR="0024546A" w:rsidRPr="0049678C" w:rsidTr="00415555">
        <w:trPr>
          <w:trHeight w:val="270"/>
        </w:trPr>
        <w:tc>
          <w:tcPr>
            <w:tcW w:w="2283" w:type="dxa"/>
            <w:noWrap/>
          </w:tcPr>
          <w:p w:rsidR="0024546A" w:rsidRPr="00415555" w:rsidRDefault="0024546A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Abnormal vents flow 1</w:t>
            </w:r>
          </w:p>
        </w:tc>
        <w:tc>
          <w:tcPr>
            <w:tcW w:w="6814" w:type="dxa"/>
          </w:tcPr>
          <w:p w:rsidR="0024546A" w:rsidRPr="00415555" w:rsidRDefault="00DF7474" w:rsidP="00DF7474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If xml file re</w:t>
            </w:r>
            <w:r w:rsidR="00076512">
              <w:rPr>
                <w:rFonts w:ascii="Arial" w:hAnsi="Arial" w:cs="Arial"/>
                <w:color w:val="000000"/>
                <w:kern w:val="0"/>
                <w:szCs w:val="21"/>
              </w:rPr>
              <w:t>ad does not meet specifications. G</w:t>
            </w: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enerate the error message </w:t>
            </w:r>
          </w:p>
        </w:tc>
      </w:tr>
      <w:tr w:rsidR="0024546A" w:rsidRPr="0049678C" w:rsidTr="00415555">
        <w:trPr>
          <w:trHeight w:val="270"/>
        </w:trPr>
        <w:tc>
          <w:tcPr>
            <w:tcW w:w="2283" w:type="dxa"/>
            <w:noWrap/>
          </w:tcPr>
          <w:p w:rsidR="0024546A" w:rsidRPr="00415555" w:rsidRDefault="0024546A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Abnormal vents flow 2</w:t>
            </w:r>
          </w:p>
        </w:tc>
        <w:tc>
          <w:tcPr>
            <w:tcW w:w="6814" w:type="dxa"/>
          </w:tcPr>
          <w:p w:rsidR="0024546A" w:rsidRPr="00415555" w:rsidRDefault="00E25C03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Information is incorrect, does</w:t>
            </w:r>
            <w:r w:rsidR="00076512">
              <w:rPr>
                <w:rFonts w:ascii="Arial" w:hAnsi="Arial" w:cs="Arial"/>
                <w:color w:val="000000"/>
                <w:kern w:val="0"/>
                <w:szCs w:val="21"/>
              </w:rPr>
              <w:t xml:space="preserve"> not exist or has been canceled. Generate</w:t>
            </w: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the information indicates the error.</w:t>
            </w:r>
          </w:p>
        </w:tc>
      </w:tr>
      <w:tr w:rsidR="00EE1CC8" w:rsidRPr="0049678C" w:rsidTr="00415555">
        <w:trPr>
          <w:trHeight w:val="270"/>
        </w:trPr>
        <w:tc>
          <w:tcPr>
            <w:tcW w:w="2283" w:type="dxa"/>
            <w:noWrap/>
          </w:tcPr>
          <w:p w:rsidR="00EE1CC8" w:rsidRPr="00415555" w:rsidRDefault="009C7F4E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Abnormal vents flow </w:t>
            </w:r>
            <w:r w:rsidR="001A7591" w:rsidRPr="00415555">
              <w:rPr>
                <w:rFonts w:ascii="Arial" w:hAnsi="Arial" w:cs="Arial"/>
                <w:color w:val="000000"/>
                <w:kern w:val="0"/>
                <w:szCs w:val="21"/>
              </w:rPr>
              <w:t>3</w:t>
            </w:r>
          </w:p>
        </w:tc>
        <w:tc>
          <w:tcPr>
            <w:tcW w:w="6814" w:type="dxa"/>
          </w:tcPr>
          <w:p w:rsidR="00EE1CC8" w:rsidRPr="00415555" w:rsidRDefault="00E25C03" w:rsidP="0007651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Repeated operation such, as many times of report</w:t>
            </w:r>
            <w:r w:rsidR="00076512">
              <w:rPr>
                <w:rFonts w:ascii="Arial" w:hAnsi="Arial" w:cs="Arial"/>
                <w:color w:val="000000"/>
                <w:kern w:val="0"/>
                <w:szCs w:val="21"/>
              </w:rPr>
              <w:t xml:space="preserve"> of loss, duplicate registration. Generate</w:t>
            </w:r>
            <w:r w:rsidR="00076512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the information indicates the error.</w:t>
            </w:r>
          </w:p>
        </w:tc>
      </w:tr>
      <w:tr w:rsidR="00EE1CC8" w:rsidRPr="0049678C" w:rsidTr="00415555">
        <w:trPr>
          <w:trHeight w:val="285"/>
        </w:trPr>
        <w:tc>
          <w:tcPr>
            <w:tcW w:w="2283" w:type="dxa"/>
            <w:noWrap/>
          </w:tcPr>
          <w:p w:rsidR="00EE1CC8" w:rsidRPr="00415555" w:rsidRDefault="009401E4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Postcondition</w:t>
            </w:r>
          </w:p>
        </w:tc>
        <w:tc>
          <w:tcPr>
            <w:tcW w:w="6814" w:type="dxa"/>
          </w:tcPr>
          <w:p w:rsidR="00EE1CC8" w:rsidRPr="00415555" w:rsidRDefault="00076512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 w:hint="eastAsia"/>
                <w:color w:val="000000"/>
                <w:kern w:val="0"/>
                <w:szCs w:val="21"/>
              </w:rPr>
              <w:t>None</w:t>
            </w:r>
          </w:p>
        </w:tc>
      </w:tr>
    </w:tbl>
    <w:p w:rsidR="00EE1CC8" w:rsidRDefault="00EE1CC8" w:rsidP="00EE1CC8"/>
    <w:p w:rsidR="00EE1CC8" w:rsidRDefault="007820C6" w:rsidP="00CA1A73">
      <w:pPr>
        <w:pStyle w:val="3"/>
        <w:numPr>
          <w:ilvl w:val="2"/>
          <w:numId w:val="1"/>
        </w:numPr>
      </w:pPr>
      <w:bookmarkStart w:id="92" w:name="_Toc366928746"/>
      <w:bookmarkStart w:id="93" w:name="_Toc366958124"/>
      <w:r w:rsidRPr="007820C6">
        <w:lastRenderedPageBreak/>
        <w:t>Request Response</w:t>
      </w:r>
      <w:r w:rsidR="00337A70">
        <w:rPr>
          <w:rFonts w:hint="eastAsia"/>
        </w:rPr>
        <w:t xml:space="preserve"> </w:t>
      </w:r>
      <w:r w:rsidR="00FE5132">
        <w:rPr>
          <w:rFonts w:hint="eastAsia"/>
        </w:rPr>
        <w:t>use case description</w:t>
      </w:r>
      <w:bookmarkEnd w:id="92"/>
      <w:bookmarkEnd w:id="93"/>
    </w:p>
    <w:tbl>
      <w:tblPr>
        <w:tblW w:w="9097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42"/>
        <w:gridCol w:w="6955"/>
      </w:tblGrid>
      <w:tr w:rsidR="00EE1CC8" w:rsidRPr="00415555" w:rsidTr="00415555">
        <w:trPr>
          <w:trHeight w:val="270"/>
        </w:trPr>
        <w:tc>
          <w:tcPr>
            <w:tcW w:w="2142" w:type="dxa"/>
            <w:shd w:val="clear" w:color="auto" w:fill="00AEAE"/>
            <w:noWrap/>
            <w:vAlign w:val="bottom"/>
          </w:tcPr>
          <w:p w:rsidR="00EE1CC8" w:rsidRPr="00415555" w:rsidRDefault="00EE1CC8" w:rsidP="001A7591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415555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ID</w:t>
            </w:r>
          </w:p>
        </w:tc>
        <w:tc>
          <w:tcPr>
            <w:tcW w:w="6955" w:type="dxa"/>
            <w:shd w:val="clear" w:color="auto" w:fill="00AEAE"/>
            <w:noWrap/>
            <w:vAlign w:val="bottom"/>
          </w:tcPr>
          <w:p w:rsidR="00EE1CC8" w:rsidRPr="00415555" w:rsidRDefault="007E02DC" w:rsidP="007820C6">
            <w:pPr>
              <w:widowControl/>
              <w:jc w:val="left"/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</w:pPr>
            <w:r w:rsidRPr="00415555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epay-</w:t>
            </w:r>
            <w:r w:rsidR="007820C6" w:rsidRPr="00415555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 xml:space="preserve">server </w:t>
            </w:r>
            <w:r w:rsidR="00AA4F7B" w:rsidRPr="00415555">
              <w:rPr>
                <w:rFonts w:ascii="Arial" w:hAnsi="Arial" w:cs="Arial"/>
                <w:b/>
                <w:color w:val="FFFFFF" w:themeColor="background1"/>
                <w:kern w:val="0"/>
                <w:szCs w:val="21"/>
              </w:rPr>
              <w:t>-021</w:t>
            </w:r>
          </w:p>
        </w:tc>
      </w:tr>
      <w:tr w:rsidR="003A642E" w:rsidRPr="00415555" w:rsidTr="00415555">
        <w:trPr>
          <w:trHeight w:val="270"/>
        </w:trPr>
        <w:tc>
          <w:tcPr>
            <w:tcW w:w="2142" w:type="dxa"/>
            <w:noWrap/>
            <w:vAlign w:val="bottom"/>
          </w:tcPr>
          <w:p w:rsidR="003A642E" w:rsidRPr="00415555" w:rsidRDefault="003A642E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Use Case Name</w:t>
            </w:r>
          </w:p>
        </w:tc>
        <w:tc>
          <w:tcPr>
            <w:tcW w:w="6955" w:type="dxa"/>
            <w:noWrap/>
            <w:vAlign w:val="bottom"/>
          </w:tcPr>
          <w:p w:rsidR="003A642E" w:rsidRPr="00415555" w:rsidRDefault="007820C6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Request Response</w:t>
            </w:r>
          </w:p>
        </w:tc>
      </w:tr>
      <w:tr w:rsidR="003A642E" w:rsidRPr="00415555" w:rsidTr="00415555">
        <w:trPr>
          <w:trHeight w:val="270"/>
        </w:trPr>
        <w:tc>
          <w:tcPr>
            <w:tcW w:w="2142" w:type="dxa"/>
            <w:noWrap/>
            <w:vAlign w:val="bottom"/>
          </w:tcPr>
          <w:p w:rsidR="003A642E" w:rsidRPr="00415555" w:rsidRDefault="003A642E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Participants</w:t>
            </w:r>
          </w:p>
        </w:tc>
        <w:tc>
          <w:tcPr>
            <w:tcW w:w="6955" w:type="dxa"/>
            <w:noWrap/>
            <w:vAlign w:val="bottom"/>
          </w:tcPr>
          <w:p w:rsidR="003A642E" w:rsidRPr="00415555" w:rsidRDefault="007820C6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server</w:t>
            </w:r>
          </w:p>
        </w:tc>
      </w:tr>
      <w:tr w:rsidR="003A642E" w:rsidRPr="00415555" w:rsidTr="00415555">
        <w:trPr>
          <w:trHeight w:val="270"/>
        </w:trPr>
        <w:tc>
          <w:tcPr>
            <w:tcW w:w="2142" w:type="dxa"/>
            <w:noWrap/>
            <w:vAlign w:val="bottom"/>
          </w:tcPr>
          <w:p w:rsidR="003A642E" w:rsidRPr="00415555" w:rsidRDefault="003A642E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Preconditions</w:t>
            </w:r>
          </w:p>
        </w:tc>
        <w:tc>
          <w:tcPr>
            <w:tcW w:w="6955" w:type="dxa"/>
            <w:noWrap/>
            <w:vAlign w:val="bottom"/>
          </w:tcPr>
          <w:p w:rsidR="003A642E" w:rsidRPr="00415555" w:rsidRDefault="00CF4417" w:rsidP="00CF4417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feedback file generated by data processing </w:t>
            </w:r>
          </w:p>
        </w:tc>
      </w:tr>
      <w:tr w:rsidR="003A642E" w:rsidRPr="00415555" w:rsidTr="00415555">
        <w:trPr>
          <w:trHeight w:val="946"/>
        </w:trPr>
        <w:tc>
          <w:tcPr>
            <w:tcW w:w="2142" w:type="dxa"/>
            <w:noWrap/>
          </w:tcPr>
          <w:p w:rsidR="003A642E" w:rsidRPr="00415555" w:rsidRDefault="003A642E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Event Flow</w:t>
            </w:r>
          </w:p>
        </w:tc>
        <w:tc>
          <w:tcPr>
            <w:tcW w:w="6955" w:type="dxa"/>
          </w:tcPr>
          <w:p w:rsidR="00401189" w:rsidRPr="00415555" w:rsidRDefault="00076512" w:rsidP="00401189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1.</w:t>
            </w:r>
            <w:r w:rsidR="00401189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>A</w:t>
            </w:r>
            <w:r w:rsidR="00406933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nalyse the generated </w:t>
            </w:r>
            <w:r w:rsidR="00401189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feedback file </w:t>
            </w:r>
            <w:r w:rsidR="00406933" w:rsidRPr="00415555">
              <w:rPr>
                <w:rFonts w:ascii="Arial" w:hAnsi="Arial" w:cs="Arial"/>
                <w:color w:val="000000"/>
                <w:kern w:val="0"/>
                <w:szCs w:val="21"/>
              </w:rPr>
              <w:t>,generate</w:t>
            </w:r>
            <w:r w:rsidR="00401189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</w:t>
            </w:r>
            <w:r w:rsidR="00406933" w:rsidRPr="00415555">
              <w:rPr>
                <w:rFonts w:ascii="Arial" w:hAnsi="Arial" w:cs="Arial"/>
                <w:color w:val="000000"/>
                <w:kern w:val="0"/>
                <w:szCs w:val="21"/>
              </w:rPr>
              <w:t>16 strings expressing</w:t>
            </w:r>
            <w:r w:rsidR="00401189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its length </w:t>
            </w:r>
          </w:p>
          <w:p w:rsidR="00401189" w:rsidRPr="00415555" w:rsidRDefault="00076512" w:rsidP="00401189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2.</w:t>
            </w:r>
            <w:r w:rsidR="00401189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>O</w:t>
            </w:r>
            <w:r w:rsidR="00FA02F8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utput length </w:t>
            </w:r>
            <w:r w:rsidR="00401189" w:rsidRPr="00415555">
              <w:rPr>
                <w:rFonts w:ascii="Arial" w:hAnsi="Arial" w:cs="Arial"/>
                <w:color w:val="000000"/>
                <w:kern w:val="0"/>
                <w:szCs w:val="21"/>
              </w:rPr>
              <w:t>from</w:t>
            </w:r>
            <w:r w:rsidR="00FA02F8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the socket output stream</w:t>
            </w:r>
            <w:r w:rsidR="00401189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</w:t>
            </w:r>
            <w:r w:rsidR="0045725D" w:rsidRPr="00415555">
              <w:rPr>
                <w:rFonts w:ascii="Arial" w:hAnsi="Arial" w:cs="Arial"/>
                <w:color w:val="000000"/>
                <w:kern w:val="0"/>
                <w:szCs w:val="21"/>
              </w:rPr>
              <w:t>created after receiving a</w:t>
            </w:r>
            <w:r w:rsidR="00401189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reques</w:t>
            </w:r>
            <w:r w:rsidR="004572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t </w:t>
            </w:r>
          </w:p>
          <w:p w:rsidR="00401189" w:rsidRPr="00415555" w:rsidRDefault="00076512" w:rsidP="00401189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3.</w:t>
            </w:r>
            <w:r w:rsidR="00401189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 </w:t>
            </w:r>
            <w:r>
              <w:rPr>
                <w:rFonts w:ascii="Arial" w:hAnsi="Arial" w:cs="Arial"/>
                <w:color w:val="000000"/>
                <w:kern w:val="0"/>
                <w:szCs w:val="21"/>
              </w:rPr>
              <w:t>O</w:t>
            </w:r>
            <w:r w:rsidR="00FA02F8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utput xml file from the socket output stream created </w:t>
            </w:r>
            <w:r w:rsidR="0045725D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after </w:t>
            </w:r>
            <w:r w:rsidR="00401189"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receiving a request </w:t>
            </w:r>
          </w:p>
          <w:p w:rsidR="003A642E" w:rsidRPr="00415555" w:rsidRDefault="00076512" w:rsidP="00401189">
            <w:pPr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/>
                <w:color w:val="000000"/>
                <w:kern w:val="0"/>
                <w:szCs w:val="21"/>
              </w:rPr>
              <w:t>4. C</w:t>
            </w:r>
            <w:r w:rsidR="00401189" w:rsidRPr="00415555">
              <w:rPr>
                <w:rFonts w:ascii="Arial" w:hAnsi="Arial" w:cs="Arial"/>
                <w:color w:val="000000"/>
                <w:kern w:val="0"/>
                <w:szCs w:val="21"/>
              </w:rPr>
              <w:t>lose the socket connection</w:t>
            </w:r>
          </w:p>
        </w:tc>
      </w:tr>
      <w:tr w:rsidR="003A642E" w:rsidRPr="00415555" w:rsidTr="00415555">
        <w:trPr>
          <w:trHeight w:val="270"/>
        </w:trPr>
        <w:tc>
          <w:tcPr>
            <w:tcW w:w="2142" w:type="dxa"/>
            <w:noWrap/>
          </w:tcPr>
          <w:p w:rsidR="003A642E" w:rsidRPr="00415555" w:rsidRDefault="003A642E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Optionalevents flow</w:t>
            </w:r>
          </w:p>
        </w:tc>
        <w:tc>
          <w:tcPr>
            <w:tcW w:w="6955" w:type="dxa"/>
          </w:tcPr>
          <w:p w:rsidR="003A642E" w:rsidRPr="00415555" w:rsidRDefault="00076512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 w:hint="eastAsia"/>
                <w:color w:val="000000"/>
                <w:kern w:val="0"/>
                <w:szCs w:val="21"/>
              </w:rPr>
              <w:t>None</w:t>
            </w:r>
          </w:p>
        </w:tc>
      </w:tr>
      <w:tr w:rsidR="003A642E" w:rsidRPr="00415555" w:rsidTr="00415555">
        <w:trPr>
          <w:trHeight w:val="270"/>
        </w:trPr>
        <w:tc>
          <w:tcPr>
            <w:tcW w:w="2142" w:type="dxa"/>
            <w:noWrap/>
          </w:tcPr>
          <w:p w:rsidR="003A642E" w:rsidRPr="00415555" w:rsidRDefault="003A642E" w:rsidP="00886B92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 xml:space="preserve">Abnormal vents flow </w:t>
            </w:r>
          </w:p>
        </w:tc>
        <w:tc>
          <w:tcPr>
            <w:tcW w:w="6955" w:type="dxa"/>
          </w:tcPr>
          <w:p w:rsidR="003A642E" w:rsidRPr="00415555" w:rsidRDefault="00BD5C6F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Original socket is closed, stop sending, keep records</w:t>
            </w:r>
          </w:p>
        </w:tc>
      </w:tr>
      <w:tr w:rsidR="00EE1CC8" w:rsidRPr="00415555" w:rsidTr="00415555">
        <w:trPr>
          <w:trHeight w:val="285"/>
        </w:trPr>
        <w:tc>
          <w:tcPr>
            <w:tcW w:w="2142" w:type="dxa"/>
            <w:noWrap/>
          </w:tcPr>
          <w:p w:rsidR="00EE1CC8" w:rsidRPr="00415555" w:rsidRDefault="005308D5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 w:rsidRPr="00415555">
              <w:rPr>
                <w:rFonts w:ascii="Arial" w:hAnsi="Arial" w:cs="Arial"/>
                <w:color w:val="000000"/>
                <w:kern w:val="0"/>
                <w:szCs w:val="21"/>
              </w:rPr>
              <w:t>Postcondition</w:t>
            </w:r>
          </w:p>
        </w:tc>
        <w:tc>
          <w:tcPr>
            <w:tcW w:w="6955" w:type="dxa"/>
          </w:tcPr>
          <w:p w:rsidR="00EE1CC8" w:rsidRPr="00415555" w:rsidRDefault="00076512" w:rsidP="001A7591">
            <w:pPr>
              <w:widowControl/>
              <w:jc w:val="left"/>
              <w:rPr>
                <w:rFonts w:ascii="Arial" w:hAnsi="Arial" w:cs="Arial"/>
                <w:color w:val="000000"/>
                <w:kern w:val="0"/>
                <w:szCs w:val="21"/>
              </w:rPr>
            </w:pPr>
            <w:r>
              <w:rPr>
                <w:rFonts w:ascii="Arial" w:hAnsi="Arial" w:cs="Arial" w:hint="eastAsia"/>
                <w:color w:val="000000"/>
                <w:kern w:val="0"/>
                <w:szCs w:val="21"/>
              </w:rPr>
              <w:t>Noe</w:t>
            </w:r>
          </w:p>
        </w:tc>
      </w:tr>
    </w:tbl>
    <w:p w:rsidR="00EE1CC8" w:rsidRPr="00415555" w:rsidRDefault="00EE1CC8" w:rsidP="00EE1CC8">
      <w:pPr>
        <w:rPr>
          <w:rFonts w:ascii="Arial" w:hAnsi="Arial" w:cs="Arial"/>
          <w:szCs w:val="21"/>
        </w:rPr>
      </w:pPr>
    </w:p>
    <w:p w:rsidR="00EE1CC8" w:rsidRPr="00006661" w:rsidRDefault="00EE1CC8" w:rsidP="00EE1CC8"/>
    <w:p w:rsidR="009B1CF8" w:rsidRPr="00657FBE" w:rsidRDefault="009B1CF8" w:rsidP="009B1CF8">
      <w:pPr>
        <w:widowControl/>
        <w:rPr>
          <w:b/>
          <w:bCs/>
          <w:kern w:val="44"/>
          <w:sz w:val="48"/>
          <w:szCs w:val="44"/>
        </w:rPr>
      </w:pPr>
    </w:p>
    <w:sectPr w:rsidR="009B1CF8" w:rsidRPr="00657FBE" w:rsidSect="00C86059">
      <w:pgSz w:w="11906" w:h="16838"/>
      <w:pgMar w:top="1440" w:right="1106" w:bottom="1440" w:left="1800" w:header="851" w:footer="992" w:gutter="0"/>
      <w:cols w:space="720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56D48" w:rsidRDefault="00856D48" w:rsidP="00D642B5">
      <w:r>
        <w:separator/>
      </w:r>
    </w:p>
  </w:endnote>
  <w:endnote w:type="continuationSeparator" w:id="0">
    <w:p w:rsidR="00856D48" w:rsidRDefault="00856D48" w:rsidP="00D642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56D48" w:rsidRDefault="00856D48" w:rsidP="00D642B5">
      <w:r>
        <w:separator/>
      </w:r>
    </w:p>
  </w:footnote>
  <w:footnote w:type="continuationSeparator" w:id="0">
    <w:p w:rsidR="00856D48" w:rsidRDefault="00856D48" w:rsidP="00D642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0155ABC"/>
    <w:multiLevelType w:val="multilevel"/>
    <w:tmpl w:val="6DCEF3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63EE790F"/>
    <w:multiLevelType w:val="multilevel"/>
    <w:tmpl w:val="420E8C56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520"/>
      </w:pPr>
      <w:rPr>
        <w:rFonts w:hint="default"/>
      </w:rPr>
    </w:lvl>
  </w:abstractNum>
  <w:abstractNum w:abstractNumId="2">
    <w:nsid w:val="751F0034"/>
    <w:multiLevelType w:val="multilevel"/>
    <w:tmpl w:val="116E07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0"/>
  </w:num>
  <w:num w:numId="3">
    <w:abstractNumId w:val="2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457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D6038"/>
    <w:rsid w:val="00003846"/>
    <w:rsid w:val="00005393"/>
    <w:rsid w:val="00005C9B"/>
    <w:rsid w:val="00006092"/>
    <w:rsid w:val="000072BF"/>
    <w:rsid w:val="00010D4A"/>
    <w:rsid w:val="000123E0"/>
    <w:rsid w:val="0001361A"/>
    <w:rsid w:val="000140D5"/>
    <w:rsid w:val="00014500"/>
    <w:rsid w:val="00015E78"/>
    <w:rsid w:val="0001659C"/>
    <w:rsid w:val="00021698"/>
    <w:rsid w:val="00022852"/>
    <w:rsid w:val="000247F9"/>
    <w:rsid w:val="00024ED4"/>
    <w:rsid w:val="000265CB"/>
    <w:rsid w:val="00026E55"/>
    <w:rsid w:val="00034838"/>
    <w:rsid w:val="0003528D"/>
    <w:rsid w:val="00036B31"/>
    <w:rsid w:val="000409FB"/>
    <w:rsid w:val="0004613A"/>
    <w:rsid w:val="000508C0"/>
    <w:rsid w:val="00051455"/>
    <w:rsid w:val="0005479E"/>
    <w:rsid w:val="000565E7"/>
    <w:rsid w:val="000602C6"/>
    <w:rsid w:val="00060652"/>
    <w:rsid w:val="00065CBC"/>
    <w:rsid w:val="00066850"/>
    <w:rsid w:val="0006692A"/>
    <w:rsid w:val="00070E47"/>
    <w:rsid w:val="0007324E"/>
    <w:rsid w:val="000735E5"/>
    <w:rsid w:val="00076512"/>
    <w:rsid w:val="00076712"/>
    <w:rsid w:val="0008097B"/>
    <w:rsid w:val="0008099F"/>
    <w:rsid w:val="00080B98"/>
    <w:rsid w:val="000819BE"/>
    <w:rsid w:val="00081DCB"/>
    <w:rsid w:val="000845E4"/>
    <w:rsid w:val="00090286"/>
    <w:rsid w:val="00094F63"/>
    <w:rsid w:val="000958B1"/>
    <w:rsid w:val="000961CC"/>
    <w:rsid w:val="00096348"/>
    <w:rsid w:val="00097939"/>
    <w:rsid w:val="000A1BBC"/>
    <w:rsid w:val="000A7425"/>
    <w:rsid w:val="000A7DAB"/>
    <w:rsid w:val="000B29AA"/>
    <w:rsid w:val="000B2AC8"/>
    <w:rsid w:val="000B32C3"/>
    <w:rsid w:val="000B60AE"/>
    <w:rsid w:val="000B7785"/>
    <w:rsid w:val="000C0A94"/>
    <w:rsid w:val="000C4614"/>
    <w:rsid w:val="000E6657"/>
    <w:rsid w:val="000E79F3"/>
    <w:rsid w:val="000F203D"/>
    <w:rsid w:val="000F29D3"/>
    <w:rsid w:val="000F32E0"/>
    <w:rsid w:val="00100781"/>
    <w:rsid w:val="001011F0"/>
    <w:rsid w:val="00107481"/>
    <w:rsid w:val="001106E6"/>
    <w:rsid w:val="00110F98"/>
    <w:rsid w:val="00111564"/>
    <w:rsid w:val="00114769"/>
    <w:rsid w:val="00114BAC"/>
    <w:rsid w:val="0011742D"/>
    <w:rsid w:val="00117BFB"/>
    <w:rsid w:val="00120D3A"/>
    <w:rsid w:val="00121E3E"/>
    <w:rsid w:val="0012459F"/>
    <w:rsid w:val="00124609"/>
    <w:rsid w:val="001268FB"/>
    <w:rsid w:val="00135B6D"/>
    <w:rsid w:val="00135E7D"/>
    <w:rsid w:val="00137002"/>
    <w:rsid w:val="00140B63"/>
    <w:rsid w:val="0014186E"/>
    <w:rsid w:val="00143F3B"/>
    <w:rsid w:val="0014500E"/>
    <w:rsid w:val="00146655"/>
    <w:rsid w:val="001478FE"/>
    <w:rsid w:val="001526A5"/>
    <w:rsid w:val="001618C7"/>
    <w:rsid w:val="00161A4D"/>
    <w:rsid w:val="0016499B"/>
    <w:rsid w:val="00164AED"/>
    <w:rsid w:val="001666C8"/>
    <w:rsid w:val="00166CAE"/>
    <w:rsid w:val="0016721E"/>
    <w:rsid w:val="00167C14"/>
    <w:rsid w:val="0017418F"/>
    <w:rsid w:val="00177A8B"/>
    <w:rsid w:val="00177B74"/>
    <w:rsid w:val="0018368D"/>
    <w:rsid w:val="0018395C"/>
    <w:rsid w:val="00184F2F"/>
    <w:rsid w:val="00185F37"/>
    <w:rsid w:val="00186474"/>
    <w:rsid w:val="0019059B"/>
    <w:rsid w:val="00194FDC"/>
    <w:rsid w:val="00195D56"/>
    <w:rsid w:val="001A3CA9"/>
    <w:rsid w:val="001A4274"/>
    <w:rsid w:val="001A555A"/>
    <w:rsid w:val="001A5A92"/>
    <w:rsid w:val="001A7591"/>
    <w:rsid w:val="001A7D3F"/>
    <w:rsid w:val="001B2E37"/>
    <w:rsid w:val="001B38BE"/>
    <w:rsid w:val="001B6B2C"/>
    <w:rsid w:val="001B7BD7"/>
    <w:rsid w:val="001C11EB"/>
    <w:rsid w:val="001C1E85"/>
    <w:rsid w:val="001C2B1A"/>
    <w:rsid w:val="001C3136"/>
    <w:rsid w:val="001C3D87"/>
    <w:rsid w:val="001C449D"/>
    <w:rsid w:val="001C4579"/>
    <w:rsid w:val="001C4739"/>
    <w:rsid w:val="001C6E29"/>
    <w:rsid w:val="001D422A"/>
    <w:rsid w:val="001D5CF1"/>
    <w:rsid w:val="001D7D83"/>
    <w:rsid w:val="001E2C31"/>
    <w:rsid w:val="001E3C8D"/>
    <w:rsid w:val="001E757B"/>
    <w:rsid w:val="001F0F4D"/>
    <w:rsid w:val="001F6C9F"/>
    <w:rsid w:val="001F7F77"/>
    <w:rsid w:val="0020326B"/>
    <w:rsid w:val="0020345F"/>
    <w:rsid w:val="002053FA"/>
    <w:rsid w:val="00205511"/>
    <w:rsid w:val="00205CE8"/>
    <w:rsid w:val="00206338"/>
    <w:rsid w:val="00207908"/>
    <w:rsid w:val="002128E4"/>
    <w:rsid w:val="002132EB"/>
    <w:rsid w:val="0022041C"/>
    <w:rsid w:val="00227598"/>
    <w:rsid w:val="002309D7"/>
    <w:rsid w:val="00233CF5"/>
    <w:rsid w:val="00234AFE"/>
    <w:rsid w:val="00235F6E"/>
    <w:rsid w:val="00240495"/>
    <w:rsid w:val="002417AB"/>
    <w:rsid w:val="00243622"/>
    <w:rsid w:val="0024546A"/>
    <w:rsid w:val="00251AAE"/>
    <w:rsid w:val="00253F00"/>
    <w:rsid w:val="00255D6A"/>
    <w:rsid w:val="00267A6D"/>
    <w:rsid w:val="00270565"/>
    <w:rsid w:val="002740B7"/>
    <w:rsid w:val="00274B6A"/>
    <w:rsid w:val="00276A48"/>
    <w:rsid w:val="002800F3"/>
    <w:rsid w:val="002843D9"/>
    <w:rsid w:val="00287FFD"/>
    <w:rsid w:val="00290393"/>
    <w:rsid w:val="00290735"/>
    <w:rsid w:val="0029440D"/>
    <w:rsid w:val="00294C90"/>
    <w:rsid w:val="00296C25"/>
    <w:rsid w:val="002971B7"/>
    <w:rsid w:val="0029761D"/>
    <w:rsid w:val="002A28E4"/>
    <w:rsid w:val="002A33CF"/>
    <w:rsid w:val="002B2B80"/>
    <w:rsid w:val="002B4796"/>
    <w:rsid w:val="002B488F"/>
    <w:rsid w:val="002C45C2"/>
    <w:rsid w:val="002C637F"/>
    <w:rsid w:val="002C66DF"/>
    <w:rsid w:val="002D3EDA"/>
    <w:rsid w:val="002D560F"/>
    <w:rsid w:val="002E0559"/>
    <w:rsid w:val="002E10CB"/>
    <w:rsid w:val="002E207D"/>
    <w:rsid w:val="002E2C6B"/>
    <w:rsid w:val="002E34B3"/>
    <w:rsid w:val="002E4F50"/>
    <w:rsid w:val="002E5BBD"/>
    <w:rsid w:val="002E5C1D"/>
    <w:rsid w:val="002F08D2"/>
    <w:rsid w:val="002F5D98"/>
    <w:rsid w:val="002F6CFA"/>
    <w:rsid w:val="002F7F91"/>
    <w:rsid w:val="00302842"/>
    <w:rsid w:val="00303114"/>
    <w:rsid w:val="003052F5"/>
    <w:rsid w:val="00307EC2"/>
    <w:rsid w:val="00311702"/>
    <w:rsid w:val="0031296B"/>
    <w:rsid w:val="00322E44"/>
    <w:rsid w:val="003328AE"/>
    <w:rsid w:val="00333C55"/>
    <w:rsid w:val="00337A70"/>
    <w:rsid w:val="00350575"/>
    <w:rsid w:val="00356A14"/>
    <w:rsid w:val="00364A49"/>
    <w:rsid w:val="00370613"/>
    <w:rsid w:val="003712AE"/>
    <w:rsid w:val="003716C7"/>
    <w:rsid w:val="0037245F"/>
    <w:rsid w:val="00375663"/>
    <w:rsid w:val="00375753"/>
    <w:rsid w:val="00375E79"/>
    <w:rsid w:val="00385154"/>
    <w:rsid w:val="0038529C"/>
    <w:rsid w:val="00385546"/>
    <w:rsid w:val="003912FE"/>
    <w:rsid w:val="00391546"/>
    <w:rsid w:val="00392FB7"/>
    <w:rsid w:val="00394CD3"/>
    <w:rsid w:val="0039529B"/>
    <w:rsid w:val="003A5743"/>
    <w:rsid w:val="003A642E"/>
    <w:rsid w:val="003A7AFC"/>
    <w:rsid w:val="003A7F4D"/>
    <w:rsid w:val="003B3EC0"/>
    <w:rsid w:val="003B43B2"/>
    <w:rsid w:val="003B5427"/>
    <w:rsid w:val="003B5701"/>
    <w:rsid w:val="003B7532"/>
    <w:rsid w:val="003C26A6"/>
    <w:rsid w:val="003C3176"/>
    <w:rsid w:val="003C3912"/>
    <w:rsid w:val="003C50C5"/>
    <w:rsid w:val="003C6B97"/>
    <w:rsid w:val="003D0FCD"/>
    <w:rsid w:val="003D305F"/>
    <w:rsid w:val="003D7961"/>
    <w:rsid w:val="003E0177"/>
    <w:rsid w:val="003E0A65"/>
    <w:rsid w:val="003E1BC7"/>
    <w:rsid w:val="003E1DB1"/>
    <w:rsid w:val="003E2AD9"/>
    <w:rsid w:val="003E47F3"/>
    <w:rsid w:val="003E597B"/>
    <w:rsid w:val="003E7F79"/>
    <w:rsid w:val="003F32E4"/>
    <w:rsid w:val="003F4AAF"/>
    <w:rsid w:val="003F5222"/>
    <w:rsid w:val="003F6099"/>
    <w:rsid w:val="003F7A72"/>
    <w:rsid w:val="00401189"/>
    <w:rsid w:val="00401BDD"/>
    <w:rsid w:val="00401EBF"/>
    <w:rsid w:val="0040209E"/>
    <w:rsid w:val="0040494C"/>
    <w:rsid w:val="00406933"/>
    <w:rsid w:val="0040766F"/>
    <w:rsid w:val="00407724"/>
    <w:rsid w:val="00410320"/>
    <w:rsid w:val="004105C3"/>
    <w:rsid w:val="004117E0"/>
    <w:rsid w:val="00415555"/>
    <w:rsid w:val="00415909"/>
    <w:rsid w:val="00421AC7"/>
    <w:rsid w:val="00425905"/>
    <w:rsid w:val="0043001F"/>
    <w:rsid w:val="00431BD3"/>
    <w:rsid w:val="004339F6"/>
    <w:rsid w:val="00440BCD"/>
    <w:rsid w:val="00442128"/>
    <w:rsid w:val="00444268"/>
    <w:rsid w:val="004449E9"/>
    <w:rsid w:val="00445C9B"/>
    <w:rsid w:val="00447B25"/>
    <w:rsid w:val="004524E2"/>
    <w:rsid w:val="00452929"/>
    <w:rsid w:val="0045725D"/>
    <w:rsid w:val="00460C41"/>
    <w:rsid w:val="00463629"/>
    <w:rsid w:val="00466A29"/>
    <w:rsid w:val="00467B82"/>
    <w:rsid w:val="00470B30"/>
    <w:rsid w:val="0047140C"/>
    <w:rsid w:val="004747B5"/>
    <w:rsid w:val="00474A7C"/>
    <w:rsid w:val="00475892"/>
    <w:rsid w:val="004771F5"/>
    <w:rsid w:val="00480134"/>
    <w:rsid w:val="00482596"/>
    <w:rsid w:val="00484A45"/>
    <w:rsid w:val="00485F7B"/>
    <w:rsid w:val="0048638D"/>
    <w:rsid w:val="004867CF"/>
    <w:rsid w:val="00486D3A"/>
    <w:rsid w:val="00486E81"/>
    <w:rsid w:val="00487885"/>
    <w:rsid w:val="00491817"/>
    <w:rsid w:val="00496391"/>
    <w:rsid w:val="0049678C"/>
    <w:rsid w:val="00497B64"/>
    <w:rsid w:val="004A7BAD"/>
    <w:rsid w:val="004B579C"/>
    <w:rsid w:val="004B5D4A"/>
    <w:rsid w:val="004C336F"/>
    <w:rsid w:val="004C33E0"/>
    <w:rsid w:val="004C5F45"/>
    <w:rsid w:val="004D6038"/>
    <w:rsid w:val="004E0FFB"/>
    <w:rsid w:val="004E3989"/>
    <w:rsid w:val="004F0440"/>
    <w:rsid w:val="004F536B"/>
    <w:rsid w:val="004F5B3D"/>
    <w:rsid w:val="004F7DAD"/>
    <w:rsid w:val="00500B58"/>
    <w:rsid w:val="00501AF1"/>
    <w:rsid w:val="0050365A"/>
    <w:rsid w:val="00503BF9"/>
    <w:rsid w:val="00504547"/>
    <w:rsid w:val="0050665C"/>
    <w:rsid w:val="005074FA"/>
    <w:rsid w:val="005118B9"/>
    <w:rsid w:val="005178D7"/>
    <w:rsid w:val="005215B7"/>
    <w:rsid w:val="00521C04"/>
    <w:rsid w:val="005223C0"/>
    <w:rsid w:val="005228C3"/>
    <w:rsid w:val="00522959"/>
    <w:rsid w:val="005241DF"/>
    <w:rsid w:val="005265D6"/>
    <w:rsid w:val="005308D5"/>
    <w:rsid w:val="00531D19"/>
    <w:rsid w:val="005368DD"/>
    <w:rsid w:val="00536A2D"/>
    <w:rsid w:val="00536A77"/>
    <w:rsid w:val="005444B4"/>
    <w:rsid w:val="00544CB7"/>
    <w:rsid w:val="00547E1D"/>
    <w:rsid w:val="00550006"/>
    <w:rsid w:val="0055471B"/>
    <w:rsid w:val="005550E8"/>
    <w:rsid w:val="00570869"/>
    <w:rsid w:val="00574C92"/>
    <w:rsid w:val="005758B4"/>
    <w:rsid w:val="00581B29"/>
    <w:rsid w:val="00581CEC"/>
    <w:rsid w:val="00586237"/>
    <w:rsid w:val="0059018E"/>
    <w:rsid w:val="005925D0"/>
    <w:rsid w:val="005940BC"/>
    <w:rsid w:val="005A3DF8"/>
    <w:rsid w:val="005A5005"/>
    <w:rsid w:val="005A5558"/>
    <w:rsid w:val="005A6C87"/>
    <w:rsid w:val="005A7B7B"/>
    <w:rsid w:val="005B345F"/>
    <w:rsid w:val="005C0632"/>
    <w:rsid w:val="005C226D"/>
    <w:rsid w:val="005C53B3"/>
    <w:rsid w:val="005C6BE5"/>
    <w:rsid w:val="005D0544"/>
    <w:rsid w:val="005D0649"/>
    <w:rsid w:val="005D10B4"/>
    <w:rsid w:val="005D250B"/>
    <w:rsid w:val="005D30E7"/>
    <w:rsid w:val="005D45BC"/>
    <w:rsid w:val="005D466A"/>
    <w:rsid w:val="005D4D68"/>
    <w:rsid w:val="005D5244"/>
    <w:rsid w:val="005D5CF4"/>
    <w:rsid w:val="005E56C5"/>
    <w:rsid w:val="005E61A8"/>
    <w:rsid w:val="005E6322"/>
    <w:rsid w:val="005E79E5"/>
    <w:rsid w:val="005F4BCF"/>
    <w:rsid w:val="005F4BE4"/>
    <w:rsid w:val="005F60D0"/>
    <w:rsid w:val="00602466"/>
    <w:rsid w:val="006030C3"/>
    <w:rsid w:val="00604FEE"/>
    <w:rsid w:val="00604FF9"/>
    <w:rsid w:val="00605BBE"/>
    <w:rsid w:val="006060D3"/>
    <w:rsid w:val="00606C32"/>
    <w:rsid w:val="00607B00"/>
    <w:rsid w:val="006111E9"/>
    <w:rsid w:val="0062038F"/>
    <w:rsid w:val="00624905"/>
    <w:rsid w:val="00625DF7"/>
    <w:rsid w:val="006269F6"/>
    <w:rsid w:val="006308E3"/>
    <w:rsid w:val="00630FCD"/>
    <w:rsid w:val="00633FC5"/>
    <w:rsid w:val="00637A18"/>
    <w:rsid w:val="00637ADB"/>
    <w:rsid w:val="006420A1"/>
    <w:rsid w:val="00642C39"/>
    <w:rsid w:val="00643CFB"/>
    <w:rsid w:val="00644558"/>
    <w:rsid w:val="0064675D"/>
    <w:rsid w:val="00647EC1"/>
    <w:rsid w:val="0065170C"/>
    <w:rsid w:val="0065349C"/>
    <w:rsid w:val="00654A4D"/>
    <w:rsid w:val="00657FBE"/>
    <w:rsid w:val="00660AED"/>
    <w:rsid w:val="00662022"/>
    <w:rsid w:val="0066553D"/>
    <w:rsid w:val="00673492"/>
    <w:rsid w:val="00683468"/>
    <w:rsid w:val="00683608"/>
    <w:rsid w:val="00683BC0"/>
    <w:rsid w:val="006870DE"/>
    <w:rsid w:val="00687FBA"/>
    <w:rsid w:val="0069020D"/>
    <w:rsid w:val="00690750"/>
    <w:rsid w:val="006A1248"/>
    <w:rsid w:val="006A4079"/>
    <w:rsid w:val="006A65D1"/>
    <w:rsid w:val="006A6CFD"/>
    <w:rsid w:val="006A7045"/>
    <w:rsid w:val="006A7DBB"/>
    <w:rsid w:val="006B0A06"/>
    <w:rsid w:val="006B1649"/>
    <w:rsid w:val="006B1E5C"/>
    <w:rsid w:val="006B4C1D"/>
    <w:rsid w:val="006B56EF"/>
    <w:rsid w:val="006C063C"/>
    <w:rsid w:val="006C15E3"/>
    <w:rsid w:val="006C1C18"/>
    <w:rsid w:val="006D058D"/>
    <w:rsid w:val="006D0AAC"/>
    <w:rsid w:val="006D267E"/>
    <w:rsid w:val="006D4315"/>
    <w:rsid w:val="006D771A"/>
    <w:rsid w:val="006E06F8"/>
    <w:rsid w:val="006E168F"/>
    <w:rsid w:val="006E1800"/>
    <w:rsid w:val="006E193D"/>
    <w:rsid w:val="006E26FA"/>
    <w:rsid w:val="006E7106"/>
    <w:rsid w:val="006E75FB"/>
    <w:rsid w:val="006E7D5B"/>
    <w:rsid w:val="006F03D0"/>
    <w:rsid w:val="006F42D0"/>
    <w:rsid w:val="006F60CF"/>
    <w:rsid w:val="007006B5"/>
    <w:rsid w:val="00702637"/>
    <w:rsid w:val="007040BE"/>
    <w:rsid w:val="00713174"/>
    <w:rsid w:val="00721E83"/>
    <w:rsid w:val="00723578"/>
    <w:rsid w:val="00723EBE"/>
    <w:rsid w:val="00727797"/>
    <w:rsid w:val="00727CD4"/>
    <w:rsid w:val="00730143"/>
    <w:rsid w:val="007324E7"/>
    <w:rsid w:val="00732515"/>
    <w:rsid w:val="00732607"/>
    <w:rsid w:val="00735386"/>
    <w:rsid w:val="00741B5A"/>
    <w:rsid w:val="0074392A"/>
    <w:rsid w:val="00746C29"/>
    <w:rsid w:val="00751A4A"/>
    <w:rsid w:val="00751E30"/>
    <w:rsid w:val="00753F23"/>
    <w:rsid w:val="00757525"/>
    <w:rsid w:val="00762E27"/>
    <w:rsid w:val="00763287"/>
    <w:rsid w:val="00763A95"/>
    <w:rsid w:val="00771948"/>
    <w:rsid w:val="007748C0"/>
    <w:rsid w:val="007777BD"/>
    <w:rsid w:val="00777C67"/>
    <w:rsid w:val="007820C6"/>
    <w:rsid w:val="0078658B"/>
    <w:rsid w:val="00786E14"/>
    <w:rsid w:val="0078730C"/>
    <w:rsid w:val="00790959"/>
    <w:rsid w:val="0079546F"/>
    <w:rsid w:val="0079700A"/>
    <w:rsid w:val="007A0477"/>
    <w:rsid w:val="007A0ABF"/>
    <w:rsid w:val="007A3471"/>
    <w:rsid w:val="007A49AC"/>
    <w:rsid w:val="007A712F"/>
    <w:rsid w:val="007B3D46"/>
    <w:rsid w:val="007B656F"/>
    <w:rsid w:val="007B6A50"/>
    <w:rsid w:val="007C0625"/>
    <w:rsid w:val="007C0A5D"/>
    <w:rsid w:val="007C469E"/>
    <w:rsid w:val="007D7C79"/>
    <w:rsid w:val="007E02DC"/>
    <w:rsid w:val="007E0414"/>
    <w:rsid w:val="007E1F4E"/>
    <w:rsid w:val="007E2A15"/>
    <w:rsid w:val="007E3315"/>
    <w:rsid w:val="007E3E1C"/>
    <w:rsid w:val="007E6F34"/>
    <w:rsid w:val="007E7EAE"/>
    <w:rsid w:val="007F0758"/>
    <w:rsid w:val="007F325D"/>
    <w:rsid w:val="007F3887"/>
    <w:rsid w:val="007F41C3"/>
    <w:rsid w:val="007F4911"/>
    <w:rsid w:val="007F52D5"/>
    <w:rsid w:val="007F688C"/>
    <w:rsid w:val="00800740"/>
    <w:rsid w:val="00800E28"/>
    <w:rsid w:val="0080190A"/>
    <w:rsid w:val="00803104"/>
    <w:rsid w:val="00806F25"/>
    <w:rsid w:val="008101C1"/>
    <w:rsid w:val="00810E6D"/>
    <w:rsid w:val="0081163A"/>
    <w:rsid w:val="00812495"/>
    <w:rsid w:val="00813551"/>
    <w:rsid w:val="00813BA0"/>
    <w:rsid w:val="00813D44"/>
    <w:rsid w:val="00815461"/>
    <w:rsid w:val="00816416"/>
    <w:rsid w:val="00821371"/>
    <w:rsid w:val="008262E6"/>
    <w:rsid w:val="008334D9"/>
    <w:rsid w:val="00835D15"/>
    <w:rsid w:val="00835D62"/>
    <w:rsid w:val="00841496"/>
    <w:rsid w:val="008428D4"/>
    <w:rsid w:val="008442A3"/>
    <w:rsid w:val="00845000"/>
    <w:rsid w:val="00845E41"/>
    <w:rsid w:val="008537B8"/>
    <w:rsid w:val="00854249"/>
    <w:rsid w:val="00854E1C"/>
    <w:rsid w:val="00855173"/>
    <w:rsid w:val="00855434"/>
    <w:rsid w:val="00856D48"/>
    <w:rsid w:val="0086415A"/>
    <w:rsid w:val="00864A26"/>
    <w:rsid w:val="008661CD"/>
    <w:rsid w:val="00870D9A"/>
    <w:rsid w:val="00871CB2"/>
    <w:rsid w:val="0087284A"/>
    <w:rsid w:val="00872D21"/>
    <w:rsid w:val="00874CF6"/>
    <w:rsid w:val="00880E20"/>
    <w:rsid w:val="008843B4"/>
    <w:rsid w:val="0088467F"/>
    <w:rsid w:val="00885D5A"/>
    <w:rsid w:val="00886B92"/>
    <w:rsid w:val="00894F95"/>
    <w:rsid w:val="008A1251"/>
    <w:rsid w:val="008A22A9"/>
    <w:rsid w:val="008A2B23"/>
    <w:rsid w:val="008A345B"/>
    <w:rsid w:val="008A3A5A"/>
    <w:rsid w:val="008A3E14"/>
    <w:rsid w:val="008A4769"/>
    <w:rsid w:val="008B177A"/>
    <w:rsid w:val="008B2F1D"/>
    <w:rsid w:val="008B3CF4"/>
    <w:rsid w:val="008B401C"/>
    <w:rsid w:val="008B462C"/>
    <w:rsid w:val="008B53C6"/>
    <w:rsid w:val="008B7065"/>
    <w:rsid w:val="008C0994"/>
    <w:rsid w:val="008C0A53"/>
    <w:rsid w:val="008C2C4F"/>
    <w:rsid w:val="008C63B8"/>
    <w:rsid w:val="008D5180"/>
    <w:rsid w:val="008D5A47"/>
    <w:rsid w:val="008D609B"/>
    <w:rsid w:val="008D67A1"/>
    <w:rsid w:val="008D7E65"/>
    <w:rsid w:val="008E1F66"/>
    <w:rsid w:val="008E51FE"/>
    <w:rsid w:val="008E61BC"/>
    <w:rsid w:val="008E6DCB"/>
    <w:rsid w:val="008E74AE"/>
    <w:rsid w:val="008F6D61"/>
    <w:rsid w:val="00903810"/>
    <w:rsid w:val="009058D5"/>
    <w:rsid w:val="009073A9"/>
    <w:rsid w:val="0091027A"/>
    <w:rsid w:val="00914E8E"/>
    <w:rsid w:val="0092235D"/>
    <w:rsid w:val="009224C9"/>
    <w:rsid w:val="0092422F"/>
    <w:rsid w:val="00924869"/>
    <w:rsid w:val="00927754"/>
    <w:rsid w:val="00930264"/>
    <w:rsid w:val="00930A1A"/>
    <w:rsid w:val="009310AA"/>
    <w:rsid w:val="00932B90"/>
    <w:rsid w:val="0093321B"/>
    <w:rsid w:val="00934C4E"/>
    <w:rsid w:val="009401E4"/>
    <w:rsid w:val="00940E59"/>
    <w:rsid w:val="009411E7"/>
    <w:rsid w:val="009427C1"/>
    <w:rsid w:val="00943395"/>
    <w:rsid w:val="0094364F"/>
    <w:rsid w:val="009438CE"/>
    <w:rsid w:val="00943C07"/>
    <w:rsid w:val="00944B52"/>
    <w:rsid w:val="009479C8"/>
    <w:rsid w:val="00947ECB"/>
    <w:rsid w:val="00950593"/>
    <w:rsid w:val="009524C2"/>
    <w:rsid w:val="009528D0"/>
    <w:rsid w:val="0095379B"/>
    <w:rsid w:val="00954125"/>
    <w:rsid w:val="00954753"/>
    <w:rsid w:val="0095586A"/>
    <w:rsid w:val="00956AAB"/>
    <w:rsid w:val="00961D3F"/>
    <w:rsid w:val="009626C3"/>
    <w:rsid w:val="00965E0E"/>
    <w:rsid w:val="00966C16"/>
    <w:rsid w:val="0096766F"/>
    <w:rsid w:val="009703DE"/>
    <w:rsid w:val="00973FA1"/>
    <w:rsid w:val="0097403E"/>
    <w:rsid w:val="0097558D"/>
    <w:rsid w:val="009766E1"/>
    <w:rsid w:val="00976801"/>
    <w:rsid w:val="00980E1A"/>
    <w:rsid w:val="00984337"/>
    <w:rsid w:val="0098445E"/>
    <w:rsid w:val="009854FD"/>
    <w:rsid w:val="00987B74"/>
    <w:rsid w:val="00987F9C"/>
    <w:rsid w:val="00991298"/>
    <w:rsid w:val="009913CD"/>
    <w:rsid w:val="0099673A"/>
    <w:rsid w:val="009A5FB1"/>
    <w:rsid w:val="009A6E03"/>
    <w:rsid w:val="009B08E1"/>
    <w:rsid w:val="009B1CF8"/>
    <w:rsid w:val="009B29F4"/>
    <w:rsid w:val="009B5B76"/>
    <w:rsid w:val="009C0415"/>
    <w:rsid w:val="009C4D83"/>
    <w:rsid w:val="009C50E4"/>
    <w:rsid w:val="009C582C"/>
    <w:rsid w:val="009C6CDF"/>
    <w:rsid w:val="009C7F4E"/>
    <w:rsid w:val="009D0B19"/>
    <w:rsid w:val="009D0C77"/>
    <w:rsid w:val="009D1B37"/>
    <w:rsid w:val="009D2DDC"/>
    <w:rsid w:val="009D33F5"/>
    <w:rsid w:val="009D5D69"/>
    <w:rsid w:val="009E3790"/>
    <w:rsid w:val="009E5873"/>
    <w:rsid w:val="009E664B"/>
    <w:rsid w:val="009E795F"/>
    <w:rsid w:val="009F12B7"/>
    <w:rsid w:val="009F2527"/>
    <w:rsid w:val="009F2A02"/>
    <w:rsid w:val="009F4727"/>
    <w:rsid w:val="00A0089E"/>
    <w:rsid w:val="00A02593"/>
    <w:rsid w:val="00A046E0"/>
    <w:rsid w:val="00A04B41"/>
    <w:rsid w:val="00A0611A"/>
    <w:rsid w:val="00A0768B"/>
    <w:rsid w:val="00A1362A"/>
    <w:rsid w:val="00A15E8F"/>
    <w:rsid w:val="00A16951"/>
    <w:rsid w:val="00A16B0C"/>
    <w:rsid w:val="00A2059C"/>
    <w:rsid w:val="00A31AF5"/>
    <w:rsid w:val="00A35656"/>
    <w:rsid w:val="00A35854"/>
    <w:rsid w:val="00A3755C"/>
    <w:rsid w:val="00A37C70"/>
    <w:rsid w:val="00A417BF"/>
    <w:rsid w:val="00A43502"/>
    <w:rsid w:val="00A4533D"/>
    <w:rsid w:val="00A45CFF"/>
    <w:rsid w:val="00A52B9D"/>
    <w:rsid w:val="00A5486B"/>
    <w:rsid w:val="00A55C49"/>
    <w:rsid w:val="00A62241"/>
    <w:rsid w:val="00A63705"/>
    <w:rsid w:val="00A67BC2"/>
    <w:rsid w:val="00A73AA0"/>
    <w:rsid w:val="00A76CB7"/>
    <w:rsid w:val="00A76E27"/>
    <w:rsid w:val="00A81C49"/>
    <w:rsid w:val="00A83F52"/>
    <w:rsid w:val="00A841AB"/>
    <w:rsid w:val="00A86930"/>
    <w:rsid w:val="00A878E0"/>
    <w:rsid w:val="00A90132"/>
    <w:rsid w:val="00A92737"/>
    <w:rsid w:val="00A93783"/>
    <w:rsid w:val="00A94F8F"/>
    <w:rsid w:val="00A96BBD"/>
    <w:rsid w:val="00AA139F"/>
    <w:rsid w:val="00AA3821"/>
    <w:rsid w:val="00AA3F49"/>
    <w:rsid w:val="00AA4633"/>
    <w:rsid w:val="00AA46A3"/>
    <w:rsid w:val="00AA4C71"/>
    <w:rsid w:val="00AA4F7B"/>
    <w:rsid w:val="00AA6682"/>
    <w:rsid w:val="00AB4156"/>
    <w:rsid w:val="00AB5B1C"/>
    <w:rsid w:val="00AB76F5"/>
    <w:rsid w:val="00AC16C5"/>
    <w:rsid w:val="00AC186E"/>
    <w:rsid w:val="00AC3634"/>
    <w:rsid w:val="00AC4AA8"/>
    <w:rsid w:val="00AC69F0"/>
    <w:rsid w:val="00AC7980"/>
    <w:rsid w:val="00AD673D"/>
    <w:rsid w:val="00AE162E"/>
    <w:rsid w:val="00AE35AA"/>
    <w:rsid w:val="00AE3997"/>
    <w:rsid w:val="00AE473A"/>
    <w:rsid w:val="00AE613F"/>
    <w:rsid w:val="00AE6436"/>
    <w:rsid w:val="00AE70F6"/>
    <w:rsid w:val="00AF25D4"/>
    <w:rsid w:val="00AF47E0"/>
    <w:rsid w:val="00AF6B65"/>
    <w:rsid w:val="00B00E4C"/>
    <w:rsid w:val="00B05203"/>
    <w:rsid w:val="00B058AE"/>
    <w:rsid w:val="00B12F2F"/>
    <w:rsid w:val="00B12F50"/>
    <w:rsid w:val="00B16FCC"/>
    <w:rsid w:val="00B17CFD"/>
    <w:rsid w:val="00B20453"/>
    <w:rsid w:val="00B30233"/>
    <w:rsid w:val="00B332C4"/>
    <w:rsid w:val="00B338B6"/>
    <w:rsid w:val="00B3628C"/>
    <w:rsid w:val="00B37C9C"/>
    <w:rsid w:val="00B42BFB"/>
    <w:rsid w:val="00B442A8"/>
    <w:rsid w:val="00B44B0D"/>
    <w:rsid w:val="00B4587B"/>
    <w:rsid w:val="00B4772E"/>
    <w:rsid w:val="00B50D84"/>
    <w:rsid w:val="00B5176F"/>
    <w:rsid w:val="00B52C48"/>
    <w:rsid w:val="00B54BD4"/>
    <w:rsid w:val="00B61C56"/>
    <w:rsid w:val="00B64FCC"/>
    <w:rsid w:val="00B67F1D"/>
    <w:rsid w:val="00B715B5"/>
    <w:rsid w:val="00B72C38"/>
    <w:rsid w:val="00B73559"/>
    <w:rsid w:val="00B75472"/>
    <w:rsid w:val="00B82B10"/>
    <w:rsid w:val="00B84553"/>
    <w:rsid w:val="00B84A4E"/>
    <w:rsid w:val="00B85D2D"/>
    <w:rsid w:val="00B8669C"/>
    <w:rsid w:val="00B86865"/>
    <w:rsid w:val="00B87A88"/>
    <w:rsid w:val="00B91AB3"/>
    <w:rsid w:val="00B921A3"/>
    <w:rsid w:val="00B92526"/>
    <w:rsid w:val="00B92F5C"/>
    <w:rsid w:val="00B959A7"/>
    <w:rsid w:val="00B978AF"/>
    <w:rsid w:val="00B97F6C"/>
    <w:rsid w:val="00BA06B6"/>
    <w:rsid w:val="00BA1B1A"/>
    <w:rsid w:val="00BA637B"/>
    <w:rsid w:val="00BA78E1"/>
    <w:rsid w:val="00BB0E6D"/>
    <w:rsid w:val="00BB0F5F"/>
    <w:rsid w:val="00BB3FC8"/>
    <w:rsid w:val="00BC1E43"/>
    <w:rsid w:val="00BC66C2"/>
    <w:rsid w:val="00BC7219"/>
    <w:rsid w:val="00BC753E"/>
    <w:rsid w:val="00BC7959"/>
    <w:rsid w:val="00BD0A56"/>
    <w:rsid w:val="00BD480A"/>
    <w:rsid w:val="00BD5810"/>
    <w:rsid w:val="00BD5C6F"/>
    <w:rsid w:val="00BD7504"/>
    <w:rsid w:val="00BE32CE"/>
    <w:rsid w:val="00BE526B"/>
    <w:rsid w:val="00BF17E1"/>
    <w:rsid w:val="00BF4E2B"/>
    <w:rsid w:val="00C00230"/>
    <w:rsid w:val="00C024F8"/>
    <w:rsid w:val="00C074D6"/>
    <w:rsid w:val="00C0754E"/>
    <w:rsid w:val="00C10920"/>
    <w:rsid w:val="00C147F6"/>
    <w:rsid w:val="00C16C56"/>
    <w:rsid w:val="00C219EB"/>
    <w:rsid w:val="00C249E4"/>
    <w:rsid w:val="00C25C57"/>
    <w:rsid w:val="00C26026"/>
    <w:rsid w:val="00C26A70"/>
    <w:rsid w:val="00C30224"/>
    <w:rsid w:val="00C358FE"/>
    <w:rsid w:val="00C3660B"/>
    <w:rsid w:val="00C36E88"/>
    <w:rsid w:val="00C421F6"/>
    <w:rsid w:val="00C4582F"/>
    <w:rsid w:val="00C51A8A"/>
    <w:rsid w:val="00C5299C"/>
    <w:rsid w:val="00C52CDC"/>
    <w:rsid w:val="00C56B83"/>
    <w:rsid w:val="00C57499"/>
    <w:rsid w:val="00C57728"/>
    <w:rsid w:val="00C57D5B"/>
    <w:rsid w:val="00C6331F"/>
    <w:rsid w:val="00C65856"/>
    <w:rsid w:val="00C6748E"/>
    <w:rsid w:val="00C6755E"/>
    <w:rsid w:val="00C702AC"/>
    <w:rsid w:val="00C75001"/>
    <w:rsid w:val="00C759A3"/>
    <w:rsid w:val="00C85D97"/>
    <w:rsid w:val="00C86059"/>
    <w:rsid w:val="00C87433"/>
    <w:rsid w:val="00C902B3"/>
    <w:rsid w:val="00C9095D"/>
    <w:rsid w:val="00C91547"/>
    <w:rsid w:val="00C945D1"/>
    <w:rsid w:val="00C97A58"/>
    <w:rsid w:val="00CA1A73"/>
    <w:rsid w:val="00CA60A8"/>
    <w:rsid w:val="00CB03C3"/>
    <w:rsid w:val="00CB058E"/>
    <w:rsid w:val="00CB2440"/>
    <w:rsid w:val="00CC04C2"/>
    <w:rsid w:val="00CC10FA"/>
    <w:rsid w:val="00CC152D"/>
    <w:rsid w:val="00CC2AB5"/>
    <w:rsid w:val="00CD0058"/>
    <w:rsid w:val="00CD06E8"/>
    <w:rsid w:val="00CD14B8"/>
    <w:rsid w:val="00CE0182"/>
    <w:rsid w:val="00CE307D"/>
    <w:rsid w:val="00CE4940"/>
    <w:rsid w:val="00CE65E1"/>
    <w:rsid w:val="00CE68CE"/>
    <w:rsid w:val="00CE7129"/>
    <w:rsid w:val="00CF4417"/>
    <w:rsid w:val="00CF66DC"/>
    <w:rsid w:val="00D0002A"/>
    <w:rsid w:val="00D00C1B"/>
    <w:rsid w:val="00D0121D"/>
    <w:rsid w:val="00D01F13"/>
    <w:rsid w:val="00D0206D"/>
    <w:rsid w:val="00D0263B"/>
    <w:rsid w:val="00D03CF4"/>
    <w:rsid w:val="00D0419E"/>
    <w:rsid w:val="00D05DED"/>
    <w:rsid w:val="00D10806"/>
    <w:rsid w:val="00D12349"/>
    <w:rsid w:val="00D12D8C"/>
    <w:rsid w:val="00D147D4"/>
    <w:rsid w:val="00D1740D"/>
    <w:rsid w:val="00D213CF"/>
    <w:rsid w:val="00D21950"/>
    <w:rsid w:val="00D24B30"/>
    <w:rsid w:val="00D265F2"/>
    <w:rsid w:val="00D32C5D"/>
    <w:rsid w:val="00D34428"/>
    <w:rsid w:val="00D3762B"/>
    <w:rsid w:val="00D37FE4"/>
    <w:rsid w:val="00D41FFA"/>
    <w:rsid w:val="00D43BC3"/>
    <w:rsid w:val="00D445EC"/>
    <w:rsid w:val="00D44605"/>
    <w:rsid w:val="00D45E83"/>
    <w:rsid w:val="00D50748"/>
    <w:rsid w:val="00D52DA7"/>
    <w:rsid w:val="00D539E9"/>
    <w:rsid w:val="00D60648"/>
    <w:rsid w:val="00D642B5"/>
    <w:rsid w:val="00D655FC"/>
    <w:rsid w:val="00D66BCE"/>
    <w:rsid w:val="00D70FD4"/>
    <w:rsid w:val="00D7165E"/>
    <w:rsid w:val="00D71C01"/>
    <w:rsid w:val="00D72337"/>
    <w:rsid w:val="00D73A40"/>
    <w:rsid w:val="00D75098"/>
    <w:rsid w:val="00D76C37"/>
    <w:rsid w:val="00D76F7F"/>
    <w:rsid w:val="00D90753"/>
    <w:rsid w:val="00D90763"/>
    <w:rsid w:val="00D97C7F"/>
    <w:rsid w:val="00DA0546"/>
    <w:rsid w:val="00DA3AD2"/>
    <w:rsid w:val="00DA4B73"/>
    <w:rsid w:val="00DA56A9"/>
    <w:rsid w:val="00DA5AB4"/>
    <w:rsid w:val="00DA6BE5"/>
    <w:rsid w:val="00DA79C0"/>
    <w:rsid w:val="00DA7CE0"/>
    <w:rsid w:val="00DB0720"/>
    <w:rsid w:val="00DB2AB7"/>
    <w:rsid w:val="00DB3D4C"/>
    <w:rsid w:val="00DB727A"/>
    <w:rsid w:val="00DC0AB6"/>
    <w:rsid w:val="00DC1DED"/>
    <w:rsid w:val="00DC4FA2"/>
    <w:rsid w:val="00DD1E72"/>
    <w:rsid w:val="00DD2663"/>
    <w:rsid w:val="00DD4633"/>
    <w:rsid w:val="00DD60B2"/>
    <w:rsid w:val="00DD62E3"/>
    <w:rsid w:val="00DD6EDF"/>
    <w:rsid w:val="00DE207D"/>
    <w:rsid w:val="00DE4C53"/>
    <w:rsid w:val="00DE7EFF"/>
    <w:rsid w:val="00DF13E1"/>
    <w:rsid w:val="00DF2098"/>
    <w:rsid w:val="00DF3E85"/>
    <w:rsid w:val="00DF6E12"/>
    <w:rsid w:val="00DF7474"/>
    <w:rsid w:val="00E00179"/>
    <w:rsid w:val="00E06120"/>
    <w:rsid w:val="00E10165"/>
    <w:rsid w:val="00E1461B"/>
    <w:rsid w:val="00E147D7"/>
    <w:rsid w:val="00E1567D"/>
    <w:rsid w:val="00E16DD8"/>
    <w:rsid w:val="00E206FF"/>
    <w:rsid w:val="00E23BD5"/>
    <w:rsid w:val="00E257FD"/>
    <w:rsid w:val="00E25C03"/>
    <w:rsid w:val="00E271F7"/>
    <w:rsid w:val="00E2789E"/>
    <w:rsid w:val="00E27CBA"/>
    <w:rsid w:val="00E30471"/>
    <w:rsid w:val="00E30FEF"/>
    <w:rsid w:val="00E316F7"/>
    <w:rsid w:val="00E33585"/>
    <w:rsid w:val="00E341C3"/>
    <w:rsid w:val="00E37F97"/>
    <w:rsid w:val="00E400D0"/>
    <w:rsid w:val="00E4214B"/>
    <w:rsid w:val="00E4230C"/>
    <w:rsid w:val="00E42E02"/>
    <w:rsid w:val="00E43781"/>
    <w:rsid w:val="00E44CA8"/>
    <w:rsid w:val="00E45EDB"/>
    <w:rsid w:val="00E5580B"/>
    <w:rsid w:val="00E55897"/>
    <w:rsid w:val="00E56714"/>
    <w:rsid w:val="00E61020"/>
    <w:rsid w:val="00E62CD5"/>
    <w:rsid w:val="00E646A4"/>
    <w:rsid w:val="00E64B12"/>
    <w:rsid w:val="00E71479"/>
    <w:rsid w:val="00E721AE"/>
    <w:rsid w:val="00E7285D"/>
    <w:rsid w:val="00E73DE7"/>
    <w:rsid w:val="00E76916"/>
    <w:rsid w:val="00E77D9D"/>
    <w:rsid w:val="00E80867"/>
    <w:rsid w:val="00E82B82"/>
    <w:rsid w:val="00E82FB4"/>
    <w:rsid w:val="00E86DE0"/>
    <w:rsid w:val="00E92E98"/>
    <w:rsid w:val="00E95112"/>
    <w:rsid w:val="00EA1C31"/>
    <w:rsid w:val="00EA1ED2"/>
    <w:rsid w:val="00EA5A14"/>
    <w:rsid w:val="00EA75EC"/>
    <w:rsid w:val="00EB093F"/>
    <w:rsid w:val="00EB2532"/>
    <w:rsid w:val="00EB502E"/>
    <w:rsid w:val="00EC3170"/>
    <w:rsid w:val="00EC40F3"/>
    <w:rsid w:val="00EC7B9B"/>
    <w:rsid w:val="00ED0A61"/>
    <w:rsid w:val="00ED1710"/>
    <w:rsid w:val="00ED1CB8"/>
    <w:rsid w:val="00ED3EDB"/>
    <w:rsid w:val="00ED73CA"/>
    <w:rsid w:val="00ED7F6E"/>
    <w:rsid w:val="00EE1CC8"/>
    <w:rsid w:val="00EE2433"/>
    <w:rsid w:val="00EE3F73"/>
    <w:rsid w:val="00EE7097"/>
    <w:rsid w:val="00EE7559"/>
    <w:rsid w:val="00EF37F5"/>
    <w:rsid w:val="00EF4656"/>
    <w:rsid w:val="00EF481A"/>
    <w:rsid w:val="00EF736D"/>
    <w:rsid w:val="00EF73C7"/>
    <w:rsid w:val="00F00E32"/>
    <w:rsid w:val="00F01C89"/>
    <w:rsid w:val="00F028DB"/>
    <w:rsid w:val="00F03F09"/>
    <w:rsid w:val="00F050F3"/>
    <w:rsid w:val="00F05443"/>
    <w:rsid w:val="00F05933"/>
    <w:rsid w:val="00F06315"/>
    <w:rsid w:val="00F138B1"/>
    <w:rsid w:val="00F1739C"/>
    <w:rsid w:val="00F24FAF"/>
    <w:rsid w:val="00F304F7"/>
    <w:rsid w:val="00F33239"/>
    <w:rsid w:val="00F377C3"/>
    <w:rsid w:val="00F40DD0"/>
    <w:rsid w:val="00F41202"/>
    <w:rsid w:val="00F41A81"/>
    <w:rsid w:val="00F453C7"/>
    <w:rsid w:val="00F507A2"/>
    <w:rsid w:val="00F52EB8"/>
    <w:rsid w:val="00F53DE2"/>
    <w:rsid w:val="00F61BA0"/>
    <w:rsid w:val="00F63E1E"/>
    <w:rsid w:val="00F659B4"/>
    <w:rsid w:val="00F66069"/>
    <w:rsid w:val="00F7006C"/>
    <w:rsid w:val="00F73F1D"/>
    <w:rsid w:val="00F75DAB"/>
    <w:rsid w:val="00F767C1"/>
    <w:rsid w:val="00F76A19"/>
    <w:rsid w:val="00F835C7"/>
    <w:rsid w:val="00F83B60"/>
    <w:rsid w:val="00F86B7C"/>
    <w:rsid w:val="00F87572"/>
    <w:rsid w:val="00F8763F"/>
    <w:rsid w:val="00F91123"/>
    <w:rsid w:val="00F92DB1"/>
    <w:rsid w:val="00F93F72"/>
    <w:rsid w:val="00F94277"/>
    <w:rsid w:val="00F95EE5"/>
    <w:rsid w:val="00FA02F8"/>
    <w:rsid w:val="00FA045B"/>
    <w:rsid w:val="00FA0FD7"/>
    <w:rsid w:val="00FA2D53"/>
    <w:rsid w:val="00FA33DC"/>
    <w:rsid w:val="00FA5466"/>
    <w:rsid w:val="00FA6F18"/>
    <w:rsid w:val="00FA7159"/>
    <w:rsid w:val="00FB02B5"/>
    <w:rsid w:val="00FB29FB"/>
    <w:rsid w:val="00FB3C0B"/>
    <w:rsid w:val="00FC12E1"/>
    <w:rsid w:val="00FC1EFE"/>
    <w:rsid w:val="00FC2237"/>
    <w:rsid w:val="00FC4663"/>
    <w:rsid w:val="00FC4B1C"/>
    <w:rsid w:val="00FC59ED"/>
    <w:rsid w:val="00FC7840"/>
    <w:rsid w:val="00FD61EB"/>
    <w:rsid w:val="00FD6E45"/>
    <w:rsid w:val="00FE15FA"/>
    <w:rsid w:val="00FE4FBD"/>
    <w:rsid w:val="00FE5132"/>
    <w:rsid w:val="00FF3A44"/>
    <w:rsid w:val="00FF4F5F"/>
    <w:rsid w:val="00FF579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4577"/>
    <o:shapelayout v:ext="edit">
      <o:idmap v:ext="edit" data="1"/>
    </o:shapelayout>
  </w:shapeDefaults>
  <w:decimalSymbol w:val="."/>
  <w:listSeparator w:val=","/>
  <w15:docId w15:val="{489B057B-51C0-475D-902B-60B83A4E20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D603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6D431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4D6038"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4D6038"/>
    <w:pPr>
      <w:keepNext/>
      <w:keepLines/>
      <w:spacing w:before="260" w:after="260" w:line="413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nhideWhenUsed/>
    <w:qFormat/>
    <w:rsid w:val="006D4315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6D431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nhideWhenUsed/>
    <w:qFormat/>
    <w:rsid w:val="006D4315"/>
    <w:pPr>
      <w:keepNext/>
      <w:keepLines/>
      <w:spacing w:before="240" w:after="64" w:line="320" w:lineRule="auto"/>
      <w:outlineLvl w:val="5"/>
    </w:pPr>
    <w:rPr>
      <w:rFonts w:ascii="Cambria" w:hAnsi="Cambria"/>
      <w:b/>
      <w:bCs/>
      <w:sz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F63E1E"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6D4315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4D6038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4D6038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rsid w:val="006D4315"/>
    <w:rPr>
      <w:rFonts w:ascii="Cambria" w:eastAsia="宋体" w:hAnsi="Cambria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rsid w:val="006D4315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rsid w:val="006D4315"/>
    <w:rPr>
      <w:rFonts w:ascii="Cambria" w:eastAsia="宋体" w:hAnsi="Cambria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F63E1E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Char">
    <w:name w:val="页脚 Char"/>
    <w:basedOn w:val="a0"/>
    <w:link w:val="a3"/>
    <w:uiPriority w:val="99"/>
    <w:rsid w:val="004D6038"/>
    <w:rPr>
      <w:sz w:val="18"/>
      <w:szCs w:val="18"/>
    </w:rPr>
  </w:style>
  <w:style w:type="paragraph" w:styleId="a3">
    <w:name w:val="footer"/>
    <w:basedOn w:val="a"/>
    <w:link w:val="Char"/>
    <w:uiPriority w:val="99"/>
    <w:rsid w:val="004D6038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styleId="a4">
    <w:name w:val="page number"/>
    <w:basedOn w:val="a0"/>
    <w:rsid w:val="004D6038"/>
  </w:style>
  <w:style w:type="character" w:styleId="a5">
    <w:name w:val="Hyperlink"/>
    <w:basedOn w:val="a0"/>
    <w:uiPriority w:val="99"/>
    <w:rsid w:val="004D6038"/>
    <w:rPr>
      <w:color w:val="0000FF"/>
      <w:u w:val="single"/>
    </w:rPr>
  </w:style>
  <w:style w:type="paragraph" w:styleId="20">
    <w:name w:val="toc 2"/>
    <w:basedOn w:val="a"/>
    <w:next w:val="a"/>
    <w:uiPriority w:val="39"/>
    <w:qFormat/>
    <w:rsid w:val="004D6038"/>
    <w:pPr>
      <w:ind w:leftChars="200" w:left="420"/>
    </w:pPr>
  </w:style>
  <w:style w:type="paragraph" w:styleId="a6">
    <w:name w:val="header"/>
    <w:basedOn w:val="a"/>
    <w:link w:val="Char0"/>
    <w:uiPriority w:val="99"/>
    <w:rsid w:val="004D60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4D6038"/>
    <w:rPr>
      <w:rFonts w:ascii="Times New Roman" w:eastAsia="宋体" w:hAnsi="Times New Roman" w:cs="Times New Roman"/>
      <w:sz w:val="18"/>
      <w:szCs w:val="18"/>
    </w:rPr>
  </w:style>
  <w:style w:type="paragraph" w:styleId="30">
    <w:name w:val="toc 3"/>
    <w:basedOn w:val="a"/>
    <w:next w:val="a"/>
    <w:uiPriority w:val="39"/>
    <w:qFormat/>
    <w:rsid w:val="004D6038"/>
    <w:pPr>
      <w:ind w:leftChars="400" w:left="840"/>
    </w:pPr>
  </w:style>
  <w:style w:type="character" w:customStyle="1" w:styleId="FooterChar1">
    <w:name w:val="Footer Char1"/>
    <w:basedOn w:val="a0"/>
    <w:uiPriority w:val="99"/>
    <w:semiHidden/>
    <w:rsid w:val="004D6038"/>
    <w:rPr>
      <w:rFonts w:ascii="Times New Roman" w:eastAsia="宋体" w:hAnsi="Times New Roman" w:cs="Times New Roman"/>
      <w:sz w:val="18"/>
      <w:szCs w:val="18"/>
    </w:rPr>
  </w:style>
  <w:style w:type="paragraph" w:styleId="a7">
    <w:name w:val="No Spacing"/>
    <w:link w:val="Char1"/>
    <w:uiPriority w:val="1"/>
    <w:qFormat/>
    <w:rsid w:val="004D6038"/>
    <w:rPr>
      <w:rFonts w:ascii="Calibri" w:eastAsia="宋体" w:hAnsi="Calibri" w:cs="Times New Roman"/>
      <w:kern w:val="0"/>
      <w:sz w:val="22"/>
    </w:rPr>
  </w:style>
  <w:style w:type="character" w:customStyle="1" w:styleId="Char1">
    <w:name w:val="无间隔 Char"/>
    <w:basedOn w:val="a0"/>
    <w:link w:val="a7"/>
    <w:uiPriority w:val="1"/>
    <w:rsid w:val="004D6038"/>
    <w:rPr>
      <w:rFonts w:ascii="Calibri" w:eastAsia="宋体" w:hAnsi="Calibri" w:cs="Times New Roman"/>
      <w:kern w:val="0"/>
      <w:sz w:val="22"/>
    </w:rPr>
  </w:style>
  <w:style w:type="table" w:styleId="a8">
    <w:name w:val="Table Grid"/>
    <w:basedOn w:val="a1"/>
    <w:uiPriority w:val="59"/>
    <w:rsid w:val="004D6038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alloon Text"/>
    <w:basedOn w:val="a"/>
    <w:link w:val="Char2"/>
    <w:uiPriority w:val="99"/>
    <w:unhideWhenUsed/>
    <w:rsid w:val="004D6038"/>
    <w:rPr>
      <w:sz w:val="16"/>
      <w:szCs w:val="16"/>
    </w:rPr>
  </w:style>
  <w:style w:type="character" w:customStyle="1" w:styleId="Char2">
    <w:name w:val="批注框文本 Char"/>
    <w:basedOn w:val="a0"/>
    <w:link w:val="a9"/>
    <w:uiPriority w:val="99"/>
    <w:rsid w:val="004D6038"/>
    <w:rPr>
      <w:rFonts w:ascii="Times New Roman" w:eastAsia="宋体" w:hAnsi="Times New Roman" w:cs="Times New Roman"/>
      <w:sz w:val="16"/>
      <w:szCs w:val="16"/>
    </w:rPr>
  </w:style>
  <w:style w:type="paragraph" w:styleId="aa">
    <w:name w:val="table of authorities"/>
    <w:basedOn w:val="a"/>
    <w:next w:val="a"/>
    <w:uiPriority w:val="99"/>
    <w:semiHidden/>
    <w:unhideWhenUsed/>
    <w:rsid w:val="006D4315"/>
    <w:pPr>
      <w:spacing w:line="360" w:lineRule="auto"/>
      <w:ind w:leftChars="200" w:left="420"/>
    </w:pPr>
    <w:rPr>
      <w:sz w:val="24"/>
    </w:rPr>
  </w:style>
  <w:style w:type="paragraph" w:styleId="10">
    <w:name w:val="toc 1"/>
    <w:basedOn w:val="a"/>
    <w:next w:val="a"/>
    <w:autoRedefine/>
    <w:uiPriority w:val="39"/>
    <w:unhideWhenUsed/>
    <w:qFormat/>
    <w:rsid w:val="006D4315"/>
    <w:pPr>
      <w:widowControl/>
      <w:spacing w:after="100" w:line="276" w:lineRule="auto"/>
      <w:jc w:val="left"/>
    </w:pPr>
    <w:rPr>
      <w:rFonts w:ascii="Calibri" w:hAnsi="Calibri"/>
      <w:kern w:val="0"/>
      <w:sz w:val="22"/>
      <w:szCs w:val="22"/>
    </w:rPr>
  </w:style>
  <w:style w:type="paragraph" w:styleId="ab">
    <w:name w:val="caption"/>
    <w:basedOn w:val="a"/>
    <w:next w:val="a"/>
    <w:unhideWhenUsed/>
    <w:qFormat/>
    <w:rsid w:val="006D4315"/>
    <w:pPr>
      <w:spacing w:line="360" w:lineRule="auto"/>
    </w:pPr>
    <w:rPr>
      <w:rFonts w:ascii="Cambria" w:eastAsia="黑体" w:hAnsi="Cambria"/>
      <w:sz w:val="20"/>
      <w:szCs w:val="20"/>
    </w:rPr>
  </w:style>
  <w:style w:type="paragraph" w:styleId="ac">
    <w:name w:val="Title"/>
    <w:basedOn w:val="a"/>
    <w:next w:val="a"/>
    <w:link w:val="Char3"/>
    <w:qFormat/>
    <w:rsid w:val="006D4315"/>
    <w:pPr>
      <w:spacing w:before="240" w:after="60" w:line="360" w:lineRule="auto"/>
      <w:jc w:val="center"/>
      <w:outlineLvl w:val="0"/>
    </w:pPr>
    <w:rPr>
      <w:rFonts w:ascii="Cambria" w:hAnsi="Cambria"/>
      <w:b/>
      <w:bCs/>
      <w:sz w:val="52"/>
      <w:szCs w:val="32"/>
    </w:rPr>
  </w:style>
  <w:style w:type="character" w:customStyle="1" w:styleId="Char3">
    <w:name w:val="标题 Char"/>
    <w:basedOn w:val="a0"/>
    <w:link w:val="ac"/>
    <w:rsid w:val="006D4315"/>
    <w:rPr>
      <w:rFonts w:ascii="Cambria" w:eastAsia="宋体" w:hAnsi="Cambria" w:cs="Times New Roman"/>
      <w:b/>
      <w:bCs/>
      <w:sz w:val="52"/>
      <w:szCs w:val="32"/>
    </w:rPr>
  </w:style>
  <w:style w:type="paragraph" w:styleId="ad">
    <w:name w:val="Subtitle"/>
    <w:basedOn w:val="a"/>
    <w:next w:val="a"/>
    <w:link w:val="Char4"/>
    <w:qFormat/>
    <w:rsid w:val="006D4315"/>
    <w:pPr>
      <w:spacing w:before="240" w:after="60" w:line="312" w:lineRule="auto"/>
      <w:jc w:val="left"/>
      <w:outlineLvl w:val="1"/>
    </w:pPr>
    <w:rPr>
      <w:rFonts w:ascii="Cambria" w:eastAsia="仿宋_GB2312" w:hAnsi="Cambria"/>
      <w:b/>
      <w:bCs/>
      <w:color w:val="002060"/>
      <w:kern w:val="28"/>
      <w:sz w:val="32"/>
      <w:szCs w:val="32"/>
    </w:rPr>
  </w:style>
  <w:style w:type="character" w:customStyle="1" w:styleId="Char4">
    <w:name w:val="副标题 Char"/>
    <w:basedOn w:val="a0"/>
    <w:link w:val="ad"/>
    <w:rsid w:val="006D4315"/>
    <w:rPr>
      <w:rFonts w:ascii="Cambria" w:eastAsia="仿宋_GB2312" w:hAnsi="Cambria" w:cs="Times New Roman"/>
      <w:b/>
      <w:bCs/>
      <w:color w:val="002060"/>
      <w:kern w:val="28"/>
      <w:sz w:val="32"/>
      <w:szCs w:val="32"/>
    </w:rPr>
  </w:style>
  <w:style w:type="character" w:styleId="ae">
    <w:name w:val="Strong"/>
    <w:uiPriority w:val="22"/>
    <w:qFormat/>
    <w:rsid w:val="006D4315"/>
    <w:rPr>
      <w:b/>
      <w:bCs/>
    </w:rPr>
  </w:style>
  <w:style w:type="character" w:styleId="af">
    <w:name w:val="Emphasis"/>
    <w:uiPriority w:val="20"/>
    <w:qFormat/>
    <w:rsid w:val="006D4315"/>
    <w:rPr>
      <w:i/>
      <w:iCs/>
    </w:rPr>
  </w:style>
  <w:style w:type="paragraph" w:styleId="af0">
    <w:name w:val="List Paragraph"/>
    <w:basedOn w:val="a"/>
    <w:uiPriority w:val="34"/>
    <w:qFormat/>
    <w:rsid w:val="006D4315"/>
    <w:pPr>
      <w:spacing w:line="360" w:lineRule="auto"/>
      <w:ind w:firstLineChars="200" w:firstLine="420"/>
    </w:pPr>
    <w:rPr>
      <w:sz w:val="24"/>
    </w:rPr>
  </w:style>
  <w:style w:type="paragraph" w:styleId="TOC">
    <w:name w:val="TOC Heading"/>
    <w:basedOn w:val="1"/>
    <w:next w:val="a"/>
    <w:uiPriority w:val="39"/>
    <w:unhideWhenUsed/>
    <w:qFormat/>
    <w:rsid w:val="006D4315"/>
    <w:pPr>
      <w:widowControl/>
      <w:spacing w:before="480" w:after="0" w:line="276" w:lineRule="auto"/>
      <w:ind w:rightChars="100" w:right="100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f1">
    <w:name w:val="Document Map"/>
    <w:basedOn w:val="a"/>
    <w:link w:val="Char5"/>
    <w:uiPriority w:val="99"/>
    <w:semiHidden/>
    <w:unhideWhenUsed/>
    <w:rsid w:val="006D4315"/>
    <w:pPr>
      <w:spacing w:line="360" w:lineRule="auto"/>
    </w:pPr>
    <w:rPr>
      <w:rFonts w:ascii="宋体"/>
      <w:sz w:val="18"/>
      <w:szCs w:val="18"/>
    </w:rPr>
  </w:style>
  <w:style w:type="character" w:customStyle="1" w:styleId="Char5">
    <w:name w:val="文档结构图 Char"/>
    <w:basedOn w:val="a0"/>
    <w:link w:val="af1"/>
    <w:uiPriority w:val="99"/>
    <w:rsid w:val="006D4315"/>
    <w:rPr>
      <w:rFonts w:ascii="宋体" w:eastAsia="宋体" w:hAnsi="Times New Roman" w:cs="Times New Roman"/>
      <w:sz w:val="18"/>
      <w:szCs w:val="18"/>
    </w:rPr>
  </w:style>
  <w:style w:type="character" w:styleId="af2">
    <w:name w:val="Intense Emphasis"/>
    <w:uiPriority w:val="21"/>
    <w:qFormat/>
    <w:rsid w:val="006D4315"/>
    <w:rPr>
      <w:b/>
      <w:bCs/>
      <w:i/>
      <w:iCs/>
      <w:color w:val="4F81BD"/>
    </w:rPr>
  </w:style>
  <w:style w:type="character" w:styleId="af3">
    <w:name w:val="Subtle Emphasis"/>
    <w:uiPriority w:val="19"/>
    <w:qFormat/>
    <w:rsid w:val="006D4315"/>
    <w:rPr>
      <w:i/>
      <w:iCs/>
      <w:color w:val="808080"/>
    </w:rPr>
  </w:style>
  <w:style w:type="paragraph" w:styleId="af4">
    <w:name w:val="Quote"/>
    <w:basedOn w:val="a"/>
    <w:next w:val="a"/>
    <w:link w:val="Char6"/>
    <w:uiPriority w:val="29"/>
    <w:qFormat/>
    <w:rsid w:val="006D4315"/>
    <w:pPr>
      <w:spacing w:line="360" w:lineRule="auto"/>
    </w:pPr>
    <w:rPr>
      <w:i/>
      <w:iCs/>
      <w:color w:val="000000"/>
      <w:sz w:val="24"/>
    </w:rPr>
  </w:style>
  <w:style w:type="character" w:customStyle="1" w:styleId="Char6">
    <w:name w:val="引用 Char"/>
    <w:basedOn w:val="a0"/>
    <w:link w:val="af4"/>
    <w:uiPriority w:val="29"/>
    <w:rsid w:val="006D4315"/>
    <w:rPr>
      <w:rFonts w:ascii="Times New Roman" w:eastAsia="宋体" w:hAnsi="Times New Roman" w:cs="Times New Roman"/>
      <w:i/>
      <w:iCs/>
      <w:color w:val="000000"/>
      <w:sz w:val="24"/>
      <w:szCs w:val="24"/>
    </w:rPr>
  </w:style>
  <w:style w:type="paragraph" w:styleId="af5">
    <w:name w:val="Normal (Web)"/>
    <w:basedOn w:val="a"/>
    <w:uiPriority w:val="99"/>
    <w:semiHidden/>
    <w:unhideWhenUsed/>
    <w:rsid w:val="006D4315"/>
    <w:pPr>
      <w:widowControl/>
      <w:spacing w:before="100" w:beforeAutospacing="1" w:after="100" w:afterAutospacing="1" w:line="360" w:lineRule="auto"/>
      <w:jc w:val="left"/>
    </w:pPr>
    <w:rPr>
      <w:rFonts w:ascii="宋体" w:hAnsi="宋体" w:cs="宋体"/>
      <w:kern w:val="0"/>
      <w:sz w:val="24"/>
    </w:rPr>
  </w:style>
  <w:style w:type="paragraph" w:styleId="af6">
    <w:name w:val="Date"/>
    <w:basedOn w:val="a"/>
    <w:next w:val="a"/>
    <w:link w:val="Char7"/>
    <w:uiPriority w:val="99"/>
    <w:semiHidden/>
    <w:unhideWhenUsed/>
    <w:rsid w:val="006D4315"/>
    <w:pPr>
      <w:spacing w:line="360" w:lineRule="auto"/>
      <w:ind w:leftChars="2500" w:left="100"/>
    </w:pPr>
    <w:rPr>
      <w:sz w:val="24"/>
    </w:rPr>
  </w:style>
  <w:style w:type="character" w:customStyle="1" w:styleId="Char7">
    <w:name w:val="日期 Char"/>
    <w:basedOn w:val="a0"/>
    <w:link w:val="af6"/>
    <w:uiPriority w:val="99"/>
    <w:rsid w:val="006D4315"/>
    <w:rPr>
      <w:rFonts w:ascii="Times New Roman" w:eastAsia="宋体" w:hAnsi="Times New Roman" w:cs="Times New Roman"/>
      <w:sz w:val="24"/>
      <w:szCs w:val="24"/>
    </w:rPr>
  </w:style>
  <w:style w:type="paragraph" w:styleId="af7">
    <w:name w:val="Normal Indent"/>
    <w:basedOn w:val="a"/>
    <w:semiHidden/>
    <w:rsid w:val="006D4315"/>
    <w:pPr>
      <w:spacing w:line="360" w:lineRule="auto"/>
      <w:ind w:firstLine="420"/>
    </w:pPr>
    <w:rPr>
      <w:sz w:val="24"/>
      <w:szCs w:val="20"/>
    </w:rPr>
  </w:style>
  <w:style w:type="character" w:customStyle="1" w:styleId="22Char">
    <w:name w:val="样式 左侧:  2 字符 首行缩进:  2 字符 Char"/>
    <w:basedOn w:val="a0"/>
    <w:link w:val="22"/>
    <w:locked/>
    <w:rsid w:val="006D4315"/>
    <w:rPr>
      <w:rFonts w:ascii="Verdana" w:hAnsi="Verdana" w:cs="宋体"/>
    </w:rPr>
  </w:style>
  <w:style w:type="paragraph" w:customStyle="1" w:styleId="22">
    <w:name w:val="样式 左侧:  2 字符 首行缩进:  2 字符"/>
    <w:basedOn w:val="a"/>
    <w:link w:val="22Char"/>
    <w:rsid w:val="006D4315"/>
    <w:pPr>
      <w:ind w:leftChars="200" w:left="200" w:firstLineChars="200" w:firstLine="200"/>
    </w:pPr>
    <w:rPr>
      <w:rFonts w:ascii="Verdana" w:eastAsiaTheme="minorEastAsia" w:hAnsi="Verdana" w:cs="宋体"/>
      <w:szCs w:val="22"/>
    </w:rPr>
  </w:style>
  <w:style w:type="paragraph" w:styleId="40">
    <w:name w:val="toc 4"/>
    <w:basedOn w:val="a"/>
    <w:next w:val="a"/>
    <w:autoRedefine/>
    <w:uiPriority w:val="39"/>
    <w:unhideWhenUsed/>
    <w:rsid w:val="00D73A40"/>
    <w:pPr>
      <w:ind w:leftChars="600" w:left="1260"/>
    </w:pPr>
  </w:style>
  <w:style w:type="paragraph" w:styleId="50">
    <w:name w:val="toc 5"/>
    <w:basedOn w:val="a"/>
    <w:next w:val="a"/>
    <w:autoRedefine/>
    <w:uiPriority w:val="39"/>
    <w:unhideWhenUsed/>
    <w:rsid w:val="00625DF7"/>
    <w:pPr>
      <w:tabs>
        <w:tab w:val="right" w:leader="dot" w:pos="8990"/>
      </w:tabs>
      <w:spacing w:line="216" w:lineRule="auto"/>
      <w:ind w:leftChars="800" w:left="1680"/>
    </w:pPr>
  </w:style>
  <w:style w:type="paragraph" w:styleId="60">
    <w:name w:val="toc 6"/>
    <w:basedOn w:val="a"/>
    <w:next w:val="a"/>
    <w:autoRedefine/>
    <w:uiPriority w:val="39"/>
    <w:unhideWhenUsed/>
    <w:rsid w:val="003F7A72"/>
    <w:pPr>
      <w:ind w:leftChars="1000" w:left="2100"/>
    </w:pPr>
  </w:style>
  <w:style w:type="character" w:customStyle="1" w:styleId="11">
    <w:name w:val="明显强调1"/>
    <w:rsid w:val="00003846"/>
    <w:rPr>
      <w:b/>
      <w:bCs/>
      <w:i/>
      <w:iCs/>
      <w:color w:val="4F81BD"/>
    </w:rPr>
  </w:style>
  <w:style w:type="character" w:customStyle="1" w:styleId="12">
    <w:name w:val="不明显强调1"/>
    <w:rsid w:val="00003846"/>
    <w:rPr>
      <w:i/>
      <w:iCs/>
      <w:color w:val="808080"/>
    </w:rPr>
  </w:style>
  <w:style w:type="character" w:customStyle="1" w:styleId="Char8">
    <w:name w:val="文本块 Char"/>
    <w:link w:val="af8"/>
    <w:rsid w:val="00003846"/>
    <w:rPr>
      <w:i/>
      <w:iCs/>
      <w:color w:val="000000"/>
      <w:sz w:val="24"/>
      <w:szCs w:val="24"/>
    </w:rPr>
  </w:style>
  <w:style w:type="paragraph" w:styleId="af8">
    <w:name w:val="Block Text"/>
    <w:basedOn w:val="a"/>
    <w:next w:val="a"/>
    <w:link w:val="Char8"/>
    <w:rsid w:val="00003846"/>
    <w:pPr>
      <w:spacing w:line="360" w:lineRule="auto"/>
    </w:pPr>
    <w:rPr>
      <w:rFonts w:asciiTheme="minorHAnsi" w:eastAsiaTheme="minorEastAsia" w:hAnsiTheme="minorHAnsi" w:cstheme="minorBidi"/>
      <w:i/>
      <w:iCs/>
      <w:color w:val="000000"/>
      <w:sz w:val="24"/>
    </w:rPr>
  </w:style>
  <w:style w:type="paragraph" w:customStyle="1" w:styleId="13">
    <w:name w:val="引文目录1"/>
    <w:basedOn w:val="a"/>
    <w:next w:val="a"/>
    <w:rsid w:val="00003846"/>
    <w:pPr>
      <w:spacing w:line="360" w:lineRule="auto"/>
      <w:ind w:leftChars="200" w:left="420"/>
    </w:pPr>
    <w:rPr>
      <w:sz w:val="24"/>
    </w:rPr>
  </w:style>
  <w:style w:type="paragraph" w:customStyle="1" w:styleId="14">
    <w:name w:val="列出段落1"/>
    <w:basedOn w:val="a"/>
    <w:rsid w:val="00003846"/>
    <w:pPr>
      <w:spacing w:line="360" w:lineRule="auto"/>
      <w:ind w:firstLineChars="200" w:firstLine="420"/>
    </w:pPr>
    <w:rPr>
      <w:sz w:val="24"/>
    </w:rPr>
  </w:style>
  <w:style w:type="paragraph" w:customStyle="1" w:styleId="15">
    <w:name w:val="文档结构图1"/>
    <w:basedOn w:val="a"/>
    <w:rsid w:val="00003846"/>
    <w:pPr>
      <w:spacing w:line="360" w:lineRule="auto"/>
    </w:pPr>
    <w:rPr>
      <w:rFonts w:ascii="宋体"/>
      <w:sz w:val="18"/>
      <w:szCs w:val="18"/>
    </w:rPr>
  </w:style>
  <w:style w:type="paragraph" w:customStyle="1" w:styleId="TOC1">
    <w:name w:val="TOC 标题1"/>
    <w:basedOn w:val="1"/>
    <w:next w:val="a"/>
    <w:rsid w:val="00003846"/>
    <w:pPr>
      <w:widowControl/>
      <w:spacing w:before="480" w:after="0" w:line="276" w:lineRule="auto"/>
      <w:ind w:rightChars="100" w:right="100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6">
    <w:name w:val="无间隔1"/>
    <w:rsid w:val="00003846"/>
    <w:pPr>
      <w:widowControl w:val="0"/>
      <w:jc w:val="both"/>
    </w:pPr>
    <w:rPr>
      <w:rFonts w:ascii="Times New Roman" w:eastAsia="宋体" w:hAnsi="Times New Roman" w:cs="Times New Roman"/>
      <w:sz w:val="24"/>
      <w:szCs w:val="24"/>
    </w:rPr>
  </w:style>
  <w:style w:type="paragraph" w:customStyle="1" w:styleId="17">
    <w:name w:val="普通(网站)1"/>
    <w:basedOn w:val="a"/>
    <w:rsid w:val="00003846"/>
    <w:pPr>
      <w:widowControl/>
      <w:spacing w:before="100" w:beforeAutospacing="1" w:after="100" w:afterAutospacing="1" w:line="360" w:lineRule="auto"/>
      <w:jc w:val="left"/>
    </w:pPr>
    <w:rPr>
      <w:rFonts w:ascii="宋体" w:hAnsi="宋体" w:cs="宋体"/>
      <w:kern w:val="0"/>
      <w:sz w:val="24"/>
    </w:rPr>
  </w:style>
  <w:style w:type="paragraph" w:customStyle="1" w:styleId="18">
    <w:name w:val="日期1"/>
    <w:basedOn w:val="a"/>
    <w:next w:val="a"/>
    <w:rsid w:val="00003846"/>
    <w:pPr>
      <w:spacing w:line="360" w:lineRule="auto"/>
      <w:ind w:leftChars="2500" w:left="100"/>
    </w:pPr>
    <w:rPr>
      <w:sz w:val="24"/>
    </w:rPr>
  </w:style>
  <w:style w:type="paragraph" w:customStyle="1" w:styleId="19">
    <w:name w:val="正文缩进1"/>
    <w:basedOn w:val="a"/>
    <w:rsid w:val="00003846"/>
    <w:pPr>
      <w:spacing w:line="360" w:lineRule="auto"/>
      <w:ind w:firstLine="420"/>
    </w:pPr>
    <w:rPr>
      <w:sz w:val="24"/>
      <w:szCs w:val="20"/>
    </w:rPr>
  </w:style>
  <w:style w:type="character" w:customStyle="1" w:styleId="Char10">
    <w:name w:val="文档结构图 Char1"/>
    <w:basedOn w:val="a0"/>
    <w:uiPriority w:val="99"/>
    <w:semiHidden/>
    <w:rsid w:val="00003846"/>
    <w:rPr>
      <w:rFonts w:ascii="宋体"/>
      <w:kern w:val="2"/>
      <w:sz w:val="18"/>
      <w:szCs w:val="18"/>
    </w:rPr>
  </w:style>
  <w:style w:type="character" w:customStyle="1" w:styleId="z-label1">
    <w:name w:val="z-label1"/>
    <w:basedOn w:val="a0"/>
    <w:rsid w:val="00003846"/>
    <w:rPr>
      <w:rFonts w:ascii="Arial" w:hAnsi="Arial" w:cs="Arial" w:hint="default"/>
      <w:b w:val="0"/>
      <w:bCs w:val="0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50365A"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">
    <w:name w:val="toc 8"/>
    <w:basedOn w:val="a"/>
    <w:next w:val="a"/>
    <w:autoRedefine/>
    <w:uiPriority w:val="39"/>
    <w:unhideWhenUsed/>
    <w:rsid w:val="0050365A"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">
    <w:name w:val="toc 9"/>
    <w:basedOn w:val="a"/>
    <w:next w:val="a"/>
    <w:autoRedefine/>
    <w:uiPriority w:val="39"/>
    <w:unhideWhenUsed/>
    <w:rsid w:val="0050365A"/>
    <w:pPr>
      <w:ind w:leftChars="1600" w:left="3360"/>
    </w:pPr>
    <w:rPr>
      <w:rFonts w:asciiTheme="minorHAnsi" w:eastAsiaTheme="minorEastAsia" w:hAnsiTheme="minorHAnsi" w:cstheme="minorBidi"/>
      <w:szCs w:val="22"/>
    </w:rPr>
  </w:style>
  <w:style w:type="character" w:styleId="af9">
    <w:name w:val="annotation reference"/>
    <w:basedOn w:val="a0"/>
    <w:uiPriority w:val="99"/>
    <w:semiHidden/>
    <w:unhideWhenUsed/>
    <w:rsid w:val="00C249E4"/>
    <w:rPr>
      <w:sz w:val="21"/>
      <w:szCs w:val="21"/>
    </w:rPr>
  </w:style>
  <w:style w:type="paragraph" w:styleId="afa">
    <w:name w:val="annotation text"/>
    <w:basedOn w:val="a"/>
    <w:link w:val="Char9"/>
    <w:uiPriority w:val="99"/>
    <w:semiHidden/>
    <w:unhideWhenUsed/>
    <w:rsid w:val="00C249E4"/>
    <w:pPr>
      <w:jc w:val="left"/>
    </w:pPr>
  </w:style>
  <w:style w:type="character" w:customStyle="1" w:styleId="Char9">
    <w:name w:val="批注文字 Char"/>
    <w:basedOn w:val="a0"/>
    <w:link w:val="afa"/>
    <w:uiPriority w:val="99"/>
    <w:semiHidden/>
    <w:rsid w:val="00C249E4"/>
    <w:rPr>
      <w:rFonts w:ascii="Times New Roman" w:eastAsia="宋体" w:hAnsi="Times New Roman" w:cs="Times New Roman"/>
      <w:szCs w:val="24"/>
    </w:rPr>
  </w:style>
  <w:style w:type="paragraph" w:styleId="afb">
    <w:name w:val="annotation subject"/>
    <w:basedOn w:val="afa"/>
    <w:next w:val="afa"/>
    <w:link w:val="Chara"/>
    <w:uiPriority w:val="99"/>
    <w:semiHidden/>
    <w:unhideWhenUsed/>
    <w:rsid w:val="00C249E4"/>
    <w:rPr>
      <w:b/>
      <w:bCs/>
    </w:rPr>
  </w:style>
  <w:style w:type="character" w:customStyle="1" w:styleId="Chara">
    <w:name w:val="批注主题 Char"/>
    <w:basedOn w:val="Char9"/>
    <w:link w:val="afb"/>
    <w:uiPriority w:val="99"/>
    <w:semiHidden/>
    <w:rsid w:val="00C249E4"/>
    <w:rPr>
      <w:rFonts w:ascii="Times New Roman" w:eastAsia="宋体" w:hAnsi="Times New Roman" w:cs="Times New Roman"/>
      <w:b/>
      <w:bCs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600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0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84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6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389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71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564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101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72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177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829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02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816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323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287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18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65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163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24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29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32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45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217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38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881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91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790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67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652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56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04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467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002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888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0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313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050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9163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9282403">
                  <w:marLeft w:val="0"/>
                  <w:marRight w:val="0"/>
                  <w:marTop w:val="7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2049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704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1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02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29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164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hyperlink" Target="http://dict.cn/the%20cashier%27s" TargetMode="External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__1.vsdx"/><Relationship Id="rId25" Type="http://schemas.openxmlformats.org/officeDocument/2006/relationships/image" Target="media/image14.emf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3.emf"/><Relationship Id="rId10" Type="http://schemas.openxmlformats.org/officeDocument/2006/relationships/image" Target="media/image3.emf"/><Relationship Id="rId19" Type="http://schemas.openxmlformats.org/officeDocument/2006/relationships/hyperlink" Target="http://dict.cn/the%20cashier%27s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2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6EE434-60E1-43ED-89AC-363C97727B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9</TotalTime>
  <Pages>20</Pages>
  <Words>3228</Words>
  <Characters>18405</Characters>
  <Application>Microsoft Office Word</Application>
  <DocSecurity>0</DocSecurity>
  <Lines>153</Lines>
  <Paragraphs>43</Paragraphs>
  <ScaleCrop>false</ScaleCrop>
  <Company>Oracle Corporation</Company>
  <LinksUpToDate>false</LinksUpToDate>
  <CharactersWithSpaces>21590</CharactersWithSpaces>
  <SharedDoc>false</SharedDoc>
  <HLinks>
    <vt:vector size="270" baseType="variant">
      <vt:variant>
        <vt:i4>196614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66926805</vt:lpwstr>
      </vt:variant>
      <vt:variant>
        <vt:i4>196614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66926804</vt:lpwstr>
      </vt:variant>
      <vt:variant>
        <vt:i4>1966143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66926803</vt:lpwstr>
      </vt:variant>
      <vt:variant>
        <vt:i4>1966143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66926802</vt:lpwstr>
      </vt:variant>
      <vt:variant>
        <vt:i4>1966143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66926801</vt:lpwstr>
      </vt:variant>
      <vt:variant>
        <vt:i4>196614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66926800</vt:lpwstr>
      </vt:variant>
      <vt:variant>
        <vt:i4>1507376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66926799</vt:lpwstr>
      </vt:variant>
      <vt:variant>
        <vt:i4>1507376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66926798</vt:lpwstr>
      </vt:variant>
      <vt:variant>
        <vt:i4>1507376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66926797</vt:lpwstr>
      </vt:variant>
      <vt:variant>
        <vt:i4>150737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66926796</vt:lpwstr>
      </vt:variant>
      <vt:variant>
        <vt:i4>150737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66926795</vt:lpwstr>
      </vt:variant>
      <vt:variant>
        <vt:i4>150737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66926794</vt:lpwstr>
      </vt:variant>
      <vt:variant>
        <vt:i4>150737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66926793</vt:lpwstr>
      </vt:variant>
      <vt:variant>
        <vt:i4>150737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66926792</vt:lpwstr>
      </vt:variant>
      <vt:variant>
        <vt:i4>150737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66926791</vt:lpwstr>
      </vt:variant>
      <vt:variant>
        <vt:i4>150737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66926790</vt:lpwstr>
      </vt:variant>
      <vt:variant>
        <vt:i4>144184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66926789</vt:lpwstr>
      </vt:variant>
      <vt:variant>
        <vt:i4>144184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66926788</vt:lpwstr>
      </vt:variant>
      <vt:variant>
        <vt:i4>144184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66926787</vt:lpwstr>
      </vt:variant>
      <vt:variant>
        <vt:i4>144184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66926786</vt:lpwstr>
      </vt:variant>
      <vt:variant>
        <vt:i4>144184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66926785</vt:lpwstr>
      </vt:variant>
      <vt:variant>
        <vt:i4>144184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66926784</vt:lpwstr>
      </vt:variant>
      <vt:variant>
        <vt:i4>144184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66926783</vt:lpwstr>
      </vt:variant>
      <vt:variant>
        <vt:i4>144184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66926782</vt:lpwstr>
      </vt:variant>
      <vt:variant>
        <vt:i4>144184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66926781</vt:lpwstr>
      </vt:variant>
      <vt:variant>
        <vt:i4>144184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66926780</vt:lpwstr>
      </vt:variant>
      <vt:variant>
        <vt:i4>1638448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66926779</vt:lpwstr>
      </vt:variant>
      <vt:variant>
        <vt:i4>1638448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66926778</vt:lpwstr>
      </vt:variant>
      <vt:variant>
        <vt:i4>1638448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66926777</vt:lpwstr>
      </vt:variant>
      <vt:variant>
        <vt:i4>163844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66926776</vt:lpwstr>
      </vt:variant>
      <vt:variant>
        <vt:i4>163844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66926775</vt:lpwstr>
      </vt:variant>
      <vt:variant>
        <vt:i4>163844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66926774</vt:lpwstr>
      </vt:variant>
      <vt:variant>
        <vt:i4>163844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66926773</vt:lpwstr>
      </vt:variant>
      <vt:variant>
        <vt:i4>163844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66926772</vt:lpwstr>
      </vt:variant>
      <vt:variant>
        <vt:i4>163844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66926771</vt:lpwstr>
      </vt:variant>
      <vt:variant>
        <vt:i4>163844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66926770</vt:lpwstr>
      </vt:variant>
      <vt:variant>
        <vt:i4>157291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66926769</vt:lpwstr>
      </vt:variant>
      <vt:variant>
        <vt:i4>157291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66926768</vt:lpwstr>
      </vt:variant>
      <vt:variant>
        <vt:i4>157291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66926767</vt:lpwstr>
      </vt:variant>
      <vt:variant>
        <vt:i4>157291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66926766</vt:lpwstr>
      </vt:variant>
      <vt:variant>
        <vt:i4>157291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66926765</vt:lpwstr>
      </vt:variant>
      <vt:variant>
        <vt:i4>157291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66926764</vt:lpwstr>
      </vt:variant>
      <vt:variant>
        <vt:i4>157291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66926763</vt:lpwstr>
      </vt:variant>
      <vt:variant>
        <vt:i4>157291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66926762</vt:lpwstr>
      </vt:variant>
      <vt:variant>
        <vt:i4>157291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6692676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QIANG YANG</dc:creator>
  <cp:lastModifiedBy>陈星宇</cp:lastModifiedBy>
  <cp:revision>62</cp:revision>
  <cp:lastPrinted>2012-04-25T02:49:00Z</cp:lastPrinted>
  <dcterms:created xsi:type="dcterms:W3CDTF">2013-09-14T04:56:00Z</dcterms:created>
  <dcterms:modified xsi:type="dcterms:W3CDTF">2013-09-14T17:46:00Z</dcterms:modified>
</cp:coreProperties>
</file>